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A367C4">
        <w:rPr>
          <w:rFonts w:ascii="Times New Roman" w:hAnsi="Times New Roman" w:cs="Times New Roman"/>
          <w:sz w:val="24"/>
          <w:szCs w:val="24"/>
        </w:rPr>
        <w:t xml:space="preserve"> лабораторної роботи №8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A367C4">
        <w:rPr>
          <w:rFonts w:ascii="Times New Roman" w:hAnsi="Times New Roman" w:cs="Times New Roman"/>
          <w:sz w:val="24"/>
          <w:szCs w:val="24"/>
        </w:rPr>
        <w:t>алгоритмів пошуку та сортування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725F4B" w:rsidRDefault="00105F89" w:rsidP="00197CD7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A367C4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="00A367C4">
        <w:rPr>
          <w:rFonts w:ascii="Times New Roman" w:hAnsi="Times New Roman" w:cs="Times New Roman"/>
          <w:b/>
          <w:sz w:val="28"/>
          <w:szCs w:val="24"/>
          <w:lang w:val="ru-RU"/>
        </w:rPr>
        <w:t>8</w:t>
      </w:r>
    </w:p>
    <w:p w:rsidR="00615512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A367C4" w:rsidRPr="00A367C4">
        <w:rPr>
          <w:rFonts w:ascii="Times New Roman" w:hAnsi="Times New Roman" w:cs="Times New Roman"/>
          <w:b/>
          <w:sz w:val="28"/>
          <w:szCs w:val="24"/>
        </w:rPr>
        <w:t>алгоритмів пошуку та сортування</w:t>
      </w:r>
    </w:p>
    <w:p w:rsidR="00A367C4" w:rsidRPr="0087438B" w:rsidRDefault="00A367C4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B33C69" w:rsidRDefault="00615512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дослідити алгоритми пошуку т</w:t>
      </w:r>
      <w:r w:rsidR="00A367C4">
        <w:rPr>
          <w:rFonts w:ascii="Times New Roman" w:hAnsi="Times New Roman" w:cs="Times New Roman"/>
          <w:sz w:val="28"/>
          <w:szCs w:val="24"/>
        </w:rPr>
        <w:t xml:space="preserve">а сортування, набути практич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A367C4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A367C4" w:rsidRPr="00A367C4" w:rsidRDefault="00E20C61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</w:t>
      </w:r>
      <w:r w:rsidR="00A367C4" w:rsidRPr="00A367C4"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Опису змінної індексованого типу (двовим</w:t>
      </w:r>
      <w:r w:rsidR="00A367C4">
        <w:rPr>
          <w:rFonts w:ascii="Times New Roman" w:hAnsi="Times New Roman" w:cs="Times New Roman"/>
          <w:sz w:val="28"/>
          <w:szCs w:val="24"/>
        </w:rPr>
        <w:t>ірний масив) згідно з варіантом</w:t>
      </w:r>
      <w:r w:rsidR="00A367C4" w:rsidRP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2. Ініціювання змінної, що описана в п.1 даного завдання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3. Створення нової змінної індексованого типу (одновимірний масив) та її</w:t>
      </w:r>
    </w:p>
    <w:p w:rsidR="0075251F" w:rsidRDefault="00A367C4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ініціювання значеннями, що обчислюються згідно з варіантом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696"/>
        <w:gridCol w:w="1713"/>
        <w:gridCol w:w="1209"/>
        <w:gridCol w:w="5917"/>
      </w:tblGrid>
      <w:tr w:rsidR="00A367C4" w:rsidTr="00BC4578">
        <w:trPr>
          <w:trHeight w:val="1329"/>
        </w:trPr>
        <w:tc>
          <w:tcPr>
            <w:tcW w:w="696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1713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Розмірність</w:t>
            </w:r>
          </w:p>
        </w:tc>
        <w:tc>
          <w:tcPr>
            <w:tcW w:w="1209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даних</w:t>
            </w:r>
          </w:p>
        </w:tc>
        <w:tc>
          <w:tcPr>
            <w:tcW w:w="5917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 xml:space="preserve">Обчислення значень елементів </w:t>
            </w:r>
            <w:r w:rsidRPr="00A367C4">
              <w:rPr>
                <w:rFonts w:ascii="Times New Roman" w:hAnsi="Times New Roman" w:cs="Times New Roman"/>
                <w:b/>
                <w:sz w:val="28"/>
                <w:szCs w:val="24"/>
              </w:rPr>
              <w:t>одновимірного масиву</w:t>
            </w:r>
          </w:p>
        </w:tc>
      </w:tr>
      <w:tr w:rsidR="00E20C61" w:rsidTr="00BC4578">
        <w:trPr>
          <w:trHeight w:val="410"/>
        </w:trPr>
        <w:tc>
          <w:tcPr>
            <w:tcW w:w="696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713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5×5</w:t>
            </w:r>
          </w:p>
        </w:tc>
        <w:tc>
          <w:tcPr>
            <w:tcW w:w="1209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5917" w:type="dxa"/>
            <w:vAlign w:val="center"/>
          </w:tcPr>
          <w:p w:rsidR="00E20C61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Із від’ємних значень елементів побічної діагоналі двовимірного масиву. Відсортувати </w:t>
            </w:r>
            <w:r w:rsidRPr="00A367C4">
              <w:rPr>
                <w:rFonts w:ascii="Times New Roman" w:hAnsi="Times New Roman" w:cs="Times New Roman"/>
                <w:sz w:val="28"/>
                <w:szCs w:val="24"/>
              </w:rPr>
              <w:t>методом вставки за спаданням.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C63FC">
        <w:rPr>
          <w:rFonts w:ascii="Times New Roman" w:hAnsi="Times New Roman" w:cs="Times New Roman"/>
          <w:sz w:val="28"/>
          <w:szCs w:val="24"/>
        </w:rPr>
        <w:t xml:space="preserve"> дан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A367C4">
        <w:rPr>
          <w:rFonts w:ascii="Times New Roman" w:hAnsi="Times New Roman" w:cs="Times New Roman"/>
          <w:sz w:val="28"/>
          <w:szCs w:val="24"/>
        </w:rPr>
        <w:t xml:space="preserve"> розмірність двовимірного масиву m</w:t>
      </w:r>
      <w:r w:rsidR="00A367C4" w:rsidRPr="00A367C4">
        <w:rPr>
          <w:rFonts w:ascii="Times New Roman" w:hAnsi="Times New Roman" w:cs="Times New Roman"/>
          <w:sz w:val="28"/>
          <w:szCs w:val="24"/>
        </w:rPr>
        <w:t>×</w:t>
      </w:r>
      <w:r w:rsidR="00A367C4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367C4">
        <w:rPr>
          <w:rFonts w:ascii="Times New Roman" w:hAnsi="Times New Roman" w:cs="Times New Roman"/>
          <w:sz w:val="28"/>
          <w:szCs w:val="24"/>
        </w:rPr>
        <w:t xml:space="preserve">, за умовою </w:t>
      </w:r>
      <w:r w:rsidR="00554A66">
        <w:rPr>
          <w:rFonts w:ascii="Times New Roman" w:hAnsi="Times New Roman" w:cs="Times New Roman"/>
          <w:sz w:val="28"/>
          <w:szCs w:val="24"/>
        </w:rPr>
        <w:t xml:space="preserve">ця розмірність </w:t>
      </w:r>
      <w:r w:rsidR="00A367C4">
        <w:rPr>
          <w:rFonts w:ascii="Times New Roman" w:hAnsi="Times New Roman" w:cs="Times New Roman"/>
          <w:sz w:val="28"/>
          <w:szCs w:val="24"/>
        </w:rPr>
        <w:t>становить 5</w:t>
      </w:r>
      <w:r w:rsidR="00A367C4" w:rsidRPr="00A367C4">
        <w:rPr>
          <w:rFonts w:ascii="Times New Roman" w:hAnsi="Times New Roman" w:cs="Times New Roman"/>
          <w:sz w:val="28"/>
          <w:szCs w:val="24"/>
        </w:rPr>
        <w:t>×5</w:t>
      </w:r>
      <w:r w:rsidR="00554A66">
        <w:rPr>
          <w:rFonts w:ascii="Times New Roman" w:hAnsi="Times New Roman" w:cs="Times New Roman"/>
          <w:sz w:val="28"/>
          <w:szCs w:val="24"/>
        </w:rPr>
        <w:t xml:space="preserve">. Оскільки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 w:rsidRPr="00554A66">
        <w:rPr>
          <w:rFonts w:ascii="Times New Roman" w:hAnsi="Times New Roman" w:cs="Times New Roman"/>
          <w:sz w:val="28"/>
          <w:szCs w:val="24"/>
          <w:lang w:val="ru-RU"/>
        </w:rPr>
        <w:t>=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54A66">
        <w:rPr>
          <w:rFonts w:ascii="Times New Roman" w:hAnsi="Times New Roman" w:cs="Times New Roman"/>
          <w:sz w:val="28"/>
          <w:szCs w:val="24"/>
        </w:rPr>
        <w:t>, то д</w:t>
      </w:r>
      <w:r w:rsidR="00A367C4" w:rsidRPr="00A367C4">
        <w:rPr>
          <w:rFonts w:ascii="Times New Roman" w:hAnsi="Times New Roman" w:cs="Times New Roman"/>
          <w:sz w:val="28"/>
          <w:szCs w:val="24"/>
        </w:rPr>
        <w:t>оцільно буде використовувати</w:t>
      </w:r>
      <w:r w:rsidR="00554A66">
        <w:rPr>
          <w:rFonts w:ascii="Times New Roman" w:hAnsi="Times New Roman" w:cs="Times New Roman"/>
          <w:sz w:val="28"/>
          <w:szCs w:val="24"/>
        </w:rPr>
        <w:t xml:space="preserve"> єдину змінну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>
        <w:rPr>
          <w:rFonts w:ascii="Times New Roman" w:hAnsi="Times New Roman" w:cs="Times New Roman"/>
          <w:sz w:val="28"/>
          <w:szCs w:val="24"/>
        </w:rPr>
        <w:t xml:space="preserve"> на </w:t>
      </w:r>
      <w:r w:rsidR="00554A66" w:rsidRPr="00A367C4">
        <w:rPr>
          <w:rFonts w:ascii="Times New Roman" w:hAnsi="Times New Roman" w:cs="Times New Roman"/>
          <w:sz w:val="28"/>
          <w:szCs w:val="24"/>
        </w:rPr>
        <w:t xml:space="preserve">позначення </w:t>
      </w:r>
      <w:r w:rsidR="00A367C4">
        <w:rPr>
          <w:rFonts w:ascii="Times New Roman" w:hAnsi="Times New Roman" w:cs="Times New Roman"/>
          <w:sz w:val="28"/>
          <w:szCs w:val="24"/>
        </w:rPr>
        <w:t xml:space="preserve">кількості рядків та стовпців </w:t>
      </w:r>
      <w:r w:rsidR="00554A66">
        <w:rPr>
          <w:rFonts w:ascii="Times New Roman" w:hAnsi="Times New Roman" w:cs="Times New Roman"/>
          <w:sz w:val="28"/>
          <w:szCs w:val="24"/>
        </w:rPr>
        <w:t xml:space="preserve">цієї </w:t>
      </w:r>
      <w:r w:rsidR="00A367C4">
        <w:rPr>
          <w:rFonts w:ascii="Times New Roman" w:hAnsi="Times New Roman" w:cs="Times New Roman"/>
          <w:sz w:val="28"/>
          <w:szCs w:val="24"/>
        </w:rPr>
        <w:t>матриці (масиву)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554A66">
        <w:rPr>
          <w:rFonts w:ascii="Times New Roman" w:hAnsi="Times New Roman" w:cs="Times New Roman"/>
          <w:sz w:val="28"/>
          <w:szCs w:val="24"/>
        </w:rPr>
        <w:t>інша змінна індексованого типу (одновимірний масив), яка складається із від’ємних значень елементів побічної діагоналі першого (двовимірного) масиву та відсортована за спаданням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63"/>
        <w:gridCol w:w="1712"/>
        <w:gridCol w:w="1133"/>
        <w:gridCol w:w="2119"/>
      </w:tblGrid>
      <w:tr w:rsidR="003D3FE8" w:rsidRPr="000E7A1A" w:rsidTr="00FD0083">
        <w:trPr>
          <w:trHeight w:val="418"/>
        </w:trPr>
        <w:tc>
          <w:tcPr>
            <w:tcW w:w="466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71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11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FD0083">
        <w:trPr>
          <w:trHeight w:val="417"/>
        </w:trPr>
        <w:tc>
          <w:tcPr>
            <w:tcW w:w="4663" w:type="dxa"/>
            <w:vAlign w:val="center"/>
          </w:tcPr>
          <w:p w:rsidR="000E7A1A" w:rsidRPr="00992DD3" w:rsidRDefault="00554A66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ність двовимірного масиву</w:t>
            </w:r>
          </w:p>
        </w:tc>
        <w:tc>
          <w:tcPr>
            <w:tcW w:w="1712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0E7A1A" w:rsidRPr="00554A66" w:rsidRDefault="00554A66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11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FD0083">
        <w:trPr>
          <w:trHeight w:val="417"/>
        </w:trPr>
        <w:tc>
          <w:tcPr>
            <w:tcW w:w="4663" w:type="dxa"/>
            <w:vAlign w:val="center"/>
          </w:tcPr>
          <w:p w:rsidR="00076F28" w:rsidRPr="00992DD3" w:rsidRDefault="00554A66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вовимірний масив</w:t>
            </w:r>
          </w:p>
        </w:tc>
        <w:tc>
          <w:tcPr>
            <w:tcW w:w="1712" w:type="dxa"/>
            <w:vAlign w:val="center"/>
          </w:tcPr>
          <w:p w:rsidR="00076F28" w:rsidRPr="00D9091B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076F28" w:rsidRPr="00D9091B" w:rsidRDefault="005868B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m,</w:t>
            </w:r>
            <w:r w:rsidR="00554A66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]</w:t>
            </w:r>
          </w:p>
        </w:tc>
        <w:tc>
          <w:tcPr>
            <w:tcW w:w="211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ED7E83" w:rsidTr="00FD0083">
        <w:trPr>
          <w:trHeight w:val="417"/>
        </w:trPr>
        <w:tc>
          <w:tcPr>
            <w:tcW w:w="4663" w:type="dxa"/>
            <w:vAlign w:val="center"/>
          </w:tcPr>
          <w:p w:rsidR="00554A66" w:rsidRDefault="003D3FE8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 xml:space="preserve"> одновимірного масиву</w:t>
            </w:r>
          </w:p>
        </w:tc>
        <w:tc>
          <w:tcPr>
            <w:tcW w:w="1712" w:type="dxa"/>
            <w:vAlign w:val="center"/>
          </w:tcPr>
          <w:p w:rsidR="00554A66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554A66" w:rsidRPr="00554A66" w:rsidRDefault="00554A6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119" w:type="dxa"/>
            <w:vAlign w:val="center"/>
          </w:tcPr>
          <w:p w:rsidR="00554A66" w:rsidRDefault="00554A66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22"/>
        </w:trPr>
        <w:tc>
          <w:tcPr>
            <w:tcW w:w="4663" w:type="dxa"/>
            <w:vAlign w:val="center"/>
          </w:tcPr>
          <w:p w:rsidR="00623B7A" w:rsidRPr="00992DD3" w:rsidRDefault="00D65DBA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>дновимірний масив</w:t>
            </w:r>
          </w:p>
        </w:tc>
        <w:tc>
          <w:tcPr>
            <w:tcW w:w="1712" w:type="dxa"/>
            <w:vAlign w:val="center"/>
          </w:tcPr>
          <w:p w:rsidR="00623B7A" w:rsidRPr="00554A66" w:rsidRDefault="00554A66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119" w:type="dxa"/>
            <w:vAlign w:val="center"/>
          </w:tcPr>
          <w:p w:rsidR="00623B7A" w:rsidRPr="00E20C61" w:rsidRDefault="003D3FE8" w:rsidP="003D3FE8">
            <w:pPr>
              <w:spacing w:after="4" w:line="269" w:lineRule="auto"/>
              <w:ind w:right="-117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E20C61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92DD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000D9F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ності</w:t>
            </w:r>
            <w:r w:rsidR="00B02973">
              <w:rPr>
                <w:rFonts w:ascii="Times New Roman" w:hAnsi="Times New Roman" w:cs="Times New Roman"/>
                <w:sz w:val="28"/>
                <w:szCs w:val="24"/>
              </w:rPr>
              <w:t xml:space="preserve"> двовимірного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102B0" w:rsidRDefault="00000D9F" w:rsidP="00B0297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102B0" w:rsidRPr="00000D9F" w:rsidRDefault="003D3FE8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B02973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B0297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у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одновим.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D3FE8" w:rsidRDefault="003D3FE8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D3FE8" w:rsidRPr="00B02973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B02973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3D3FE8" w:rsidP="003D3FE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; двовимірний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D3FE8" w:rsidRP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D3FE8" w:rsidRPr="00000D9F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2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ED7E8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</w:t>
            </w:r>
            <w:r w:rsidR="00000D9F">
              <w:rPr>
                <w:rFonts w:ascii="Times New Roman" w:hAnsi="Times New Roman" w:cs="Times New Roman"/>
                <w:sz w:val="28"/>
                <w:szCs w:val="24"/>
              </w:rPr>
              <w:t xml:space="preserve">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102B0" w:rsidRPr="003D3FE8" w:rsidRDefault="003D3FE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>1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B02973" w:rsidTr="00FD0083">
        <w:trPr>
          <w:trHeight w:val="415"/>
        </w:trPr>
        <w:tc>
          <w:tcPr>
            <w:tcW w:w="4663" w:type="dxa"/>
            <w:vAlign w:val="center"/>
          </w:tcPr>
          <w:p w:rsidR="00B02973" w:rsidRDefault="00B0297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Змінна для перестановки елементів одновимірн. масиву при сортуванні</w:t>
            </w:r>
          </w:p>
        </w:tc>
        <w:tc>
          <w:tcPr>
            <w:tcW w:w="1712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B02973" w:rsidRPr="00B02973" w:rsidRDefault="00B0297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854DBD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p</w:t>
            </w:r>
          </w:p>
        </w:tc>
        <w:tc>
          <w:tcPr>
            <w:tcW w:w="2119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5098"/>
        <w:gridCol w:w="2268"/>
        <w:gridCol w:w="2169"/>
      </w:tblGrid>
      <w:tr w:rsidR="00C20F78" w:rsidRPr="00C20F78" w:rsidTr="00EE4631">
        <w:tc>
          <w:tcPr>
            <w:tcW w:w="509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26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B81C35" w:rsidRPr="00C20F78" w:rsidTr="00F46388">
        <w:tc>
          <w:tcPr>
            <w:tcW w:w="5098" w:type="dxa"/>
            <w:shd w:val="clear" w:color="auto" w:fill="auto"/>
          </w:tcPr>
          <w:p w:rsidR="00B81C35" w:rsidRP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енерація двовимірного масиву дійсних чисел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81C35" w:rsidRPr="00B81C35" w:rsidRDefault="00B81C35" w:rsidP="00F4638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81C35" w:rsidRPr="00B81C35" w:rsidRDefault="00B81C35" w:rsidP="00F4638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nput_2()</w:t>
            </w:r>
          </w:p>
        </w:tc>
      </w:tr>
      <w:tr w:rsidR="00B81C35" w:rsidRPr="00C20F78" w:rsidTr="00B81C35">
        <w:tc>
          <w:tcPr>
            <w:tcW w:w="5098" w:type="dxa"/>
            <w:shd w:val="clear" w:color="auto" w:fill="auto"/>
          </w:tcPr>
          <w:p w:rsidR="00B81C35" w:rsidRP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двовимірного масиву</w:t>
            </w:r>
          </w:p>
        </w:tc>
        <w:tc>
          <w:tcPr>
            <w:tcW w:w="2268" w:type="dxa"/>
            <w:shd w:val="clear" w:color="auto" w:fill="auto"/>
          </w:tcPr>
          <w:p w:rsidR="00B81C35" w:rsidRPr="00B81C35" w:rsidRDefault="00B81C35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shd w:val="clear" w:color="auto" w:fill="auto"/>
          </w:tcPr>
          <w:p w:rsidR="00B81C35" w:rsidRPr="00B81C35" w:rsidRDefault="00B81C35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_2()</w:t>
            </w:r>
          </w:p>
        </w:tc>
      </w:tr>
      <w:tr w:rsidR="005868B6" w:rsidTr="00EE4631">
        <w:trPr>
          <w:trHeight w:val="415"/>
        </w:trPr>
        <w:tc>
          <w:tcPr>
            <w:tcW w:w="5098" w:type="dxa"/>
            <w:vAlign w:val="center"/>
          </w:tcPr>
          <w:p w:rsidR="005868B6" w:rsidRDefault="00D65DBA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творення одновимірного масиву</w:t>
            </w:r>
            <w:r w:rsidR="00747A23">
              <w:rPr>
                <w:rFonts w:ascii="Times New Roman" w:hAnsi="Times New Roman" w:cs="Times New Roman"/>
                <w:sz w:val="28"/>
                <w:szCs w:val="24"/>
              </w:rPr>
              <w:t xml:space="preserve"> та визначення кількості його елементів</w:t>
            </w:r>
          </w:p>
        </w:tc>
        <w:tc>
          <w:tcPr>
            <w:tcW w:w="2268" w:type="dxa"/>
            <w:vAlign w:val="center"/>
          </w:tcPr>
          <w:p w:rsidR="005868B6" w:rsidRPr="00D65DBA" w:rsidRDefault="00D65DBA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5868B6" w:rsidRDefault="00D65DBA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reating_B()</w:t>
            </w:r>
          </w:p>
        </w:tc>
      </w:tr>
      <w:tr w:rsidR="00B81C35" w:rsidTr="00EE4631">
        <w:trPr>
          <w:trHeight w:val="415"/>
        </w:trPr>
        <w:tc>
          <w:tcPr>
            <w:tcW w:w="5098" w:type="dxa"/>
            <w:vAlign w:val="center"/>
          </w:tcPr>
          <w:p w:rsid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одновимірного масиву</w:t>
            </w:r>
          </w:p>
        </w:tc>
        <w:tc>
          <w:tcPr>
            <w:tcW w:w="2268" w:type="dxa"/>
            <w:vAlign w:val="center"/>
          </w:tcPr>
          <w:p w:rsidR="00B81C35" w:rsidRPr="00B81C35" w:rsidRDefault="00B81C35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B81C35" w:rsidRDefault="00B81C35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_1()</w:t>
            </w:r>
          </w:p>
        </w:tc>
      </w:tr>
      <w:tr w:rsidR="0035313F" w:rsidTr="00EE4631">
        <w:trPr>
          <w:trHeight w:val="415"/>
        </w:trPr>
        <w:tc>
          <w:tcPr>
            <w:tcW w:w="5098" w:type="dxa"/>
            <w:vAlign w:val="center"/>
          </w:tcPr>
          <w:p w:rsidR="0035313F" w:rsidRPr="00EE4631" w:rsidRDefault="00EE4631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ортування одновимірного масиву за спаданням</w:t>
            </w:r>
            <w:r w:rsidRPr="00EE4631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методом вставки</w:t>
            </w:r>
          </w:p>
        </w:tc>
        <w:tc>
          <w:tcPr>
            <w:tcW w:w="2268" w:type="dxa"/>
            <w:vAlign w:val="center"/>
          </w:tcPr>
          <w:p w:rsidR="0035313F" w:rsidRPr="00EE4631" w:rsidRDefault="00EE4631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35313F" w:rsidRDefault="0035313F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orting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5868B6" w:rsidRDefault="005868B6" w:rsidP="005868B6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ніціалізація змінної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:=5;</w:t>
      </w:r>
    </w:p>
    <w:p w:rsidR="009F6C20" w:rsidRDefault="00212FF5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двовимірного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BF4217" w:rsidRPr="00BF4217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 w:rsidRPr="00BF4217">
        <w:rPr>
          <w:rFonts w:ascii="Times New Roman" w:hAnsi="Times New Roman" w:cs="Times New Roman"/>
          <w:sz w:val="28"/>
          <w:szCs w:val="24"/>
        </w:rPr>
        <w:t>,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 (розмірністю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</w:rPr>
        <w:t xml:space="preserve"> </w:t>
      </w:r>
      <w:r w:rsidR="00AB5B91">
        <w:rPr>
          <w:rFonts w:ascii="Times New Roman" w:hAnsi="Times New Roman" w:cs="Times New Roman"/>
          <w:sz w:val="28"/>
          <w:szCs w:val="24"/>
        </w:rPr>
        <w:t xml:space="preserve">на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212FF5">
        <w:rPr>
          <w:rFonts w:ascii="Times New Roman" w:hAnsi="Times New Roman" w:cs="Times New Roman"/>
          <w:sz w:val="28"/>
          <w:szCs w:val="24"/>
        </w:rPr>
        <w:t>)</w:t>
      </w:r>
      <w:r w:rsidR="00BF4217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за допомогою</w:t>
      </w:r>
      <w:r w:rsidRPr="00212FF5">
        <w:rPr>
          <w:rFonts w:ascii="Times New Roman" w:hAnsi="Times New Roman" w:cs="Times New Roman"/>
          <w:sz w:val="28"/>
          <w:szCs w:val="24"/>
        </w:rPr>
        <w:t xml:space="preserve"> виклику</w:t>
      </w:r>
      <w:r>
        <w:rPr>
          <w:rFonts w:ascii="Times New Roman" w:hAnsi="Times New Roman" w:cs="Times New Roman"/>
          <w:sz w:val="28"/>
          <w:szCs w:val="24"/>
        </w:rPr>
        <w:t xml:space="preserve">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input</w:t>
      </w:r>
      <w:r w:rsidRPr="00212FF5">
        <w:rPr>
          <w:rFonts w:ascii="Times New Roman" w:hAnsi="Times New Roman" w:cs="Times New Roman"/>
          <w:sz w:val="28"/>
          <w:szCs w:val="24"/>
        </w:rPr>
        <w:t>_2(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212FF5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212FF5">
        <w:rPr>
          <w:rFonts w:ascii="Times New Roman" w:hAnsi="Times New Roman" w:cs="Times New Roman"/>
          <w:sz w:val="28"/>
          <w:szCs w:val="24"/>
        </w:rPr>
        <w:t>).</w:t>
      </w:r>
      <w:r>
        <w:rPr>
          <w:rFonts w:ascii="Times New Roman" w:hAnsi="Times New Roman" w:cs="Times New Roman"/>
          <w:sz w:val="28"/>
          <w:szCs w:val="24"/>
        </w:rPr>
        <w:t xml:space="preserve"> Виведення згенерованого масиву на екран функцією </w:t>
      </w:r>
      <w:r>
        <w:rPr>
          <w:rFonts w:ascii="Times New Roman" w:hAnsi="Times New Roman" w:cs="Times New Roman"/>
          <w:sz w:val="28"/>
          <w:szCs w:val="24"/>
          <w:lang w:val="en-US"/>
        </w:rPr>
        <w:t>output_2(A, m).</w:t>
      </w:r>
    </w:p>
    <w:p w:rsidR="00BF4217" w:rsidRDefault="00BE264D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BF4217" w:rsidRPr="00BE264D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F4217"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від’ємним</w:t>
      </w:r>
      <w:r w:rsidR="00212FF5">
        <w:rPr>
          <w:rFonts w:ascii="Times New Roman" w:hAnsi="Times New Roman" w:cs="Times New Roman"/>
          <w:sz w:val="28"/>
          <w:szCs w:val="24"/>
        </w:rPr>
        <w:t xml:space="preserve">и елементами побічної діагоналі </w:t>
      </w:r>
      <w:r w:rsidR="00EC51C9">
        <w:rPr>
          <w:rFonts w:ascii="Times New Roman" w:hAnsi="Times New Roman" w:cs="Times New Roman"/>
          <w:sz w:val="28"/>
          <w:szCs w:val="24"/>
        </w:rPr>
        <w:t xml:space="preserve">згенерованого </w:t>
      </w:r>
      <w:r>
        <w:rPr>
          <w:rFonts w:ascii="Times New Roman" w:hAnsi="Times New Roman" w:cs="Times New Roman"/>
          <w:sz w:val="28"/>
          <w:szCs w:val="24"/>
        </w:rPr>
        <w:t xml:space="preserve">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E264D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за допомогою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BE264D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BE264D">
        <w:rPr>
          <w:rFonts w:ascii="Times New Roman" w:hAnsi="Times New Roman" w:cs="Times New Roman"/>
          <w:sz w:val="28"/>
          <w:szCs w:val="24"/>
        </w:rPr>
        <w:t>()</w:t>
      </w:r>
      <w:r w:rsidR="0023134F">
        <w:rPr>
          <w:rFonts w:ascii="Times New Roman" w:hAnsi="Times New Roman" w:cs="Times New Roman"/>
          <w:sz w:val="28"/>
          <w:szCs w:val="24"/>
        </w:rPr>
        <w:t xml:space="preserve">, а також повернення з цієї функції значення кількості елементів утвореного масиву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3134F" w:rsidRPr="0023134F">
        <w:rPr>
          <w:rFonts w:ascii="Times New Roman" w:hAnsi="Times New Roman" w:cs="Times New Roman"/>
          <w:sz w:val="28"/>
          <w:szCs w:val="24"/>
        </w:rPr>
        <w:t>[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]</w:t>
      </w:r>
      <w:r w:rsidR="0023134F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:=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="0023134F" w:rsidRPr="0023134F">
        <w:rPr>
          <w:rFonts w:ascii="Times New Roman" w:hAnsi="Times New Roman" w:cs="Times New Roman"/>
          <w:sz w:val="28"/>
          <w:szCs w:val="24"/>
        </w:rPr>
        <w:t>_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23134F" w:rsidRPr="0023134F">
        <w:rPr>
          <w:rFonts w:ascii="Times New Roman" w:hAnsi="Times New Roman" w:cs="Times New Roman"/>
          <w:sz w:val="28"/>
          <w:szCs w:val="24"/>
        </w:rPr>
        <w:t>.</w:t>
      </w:r>
    </w:p>
    <w:p w:rsidR="00ED7E83" w:rsidRPr="00EC51C9" w:rsidRDefault="0023134F" w:rsidP="004F0921">
      <w:pPr>
        <w:pStyle w:val="a3"/>
        <w:numPr>
          <w:ilvl w:val="0"/>
          <w:numId w:val="26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C51C9">
        <w:rPr>
          <w:rFonts w:ascii="Times New Roman" w:hAnsi="Times New Roman" w:cs="Times New Roman"/>
          <w:sz w:val="28"/>
          <w:szCs w:val="24"/>
        </w:rPr>
        <w:t xml:space="preserve">У випадку якщо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утворений </w:t>
      </w:r>
      <w:r w:rsidRPr="00EC51C9">
        <w:rPr>
          <w:rFonts w:ascii="Times New Roman" w:hAnsi="Times New Roman" w:cs="Times New Roman"/>
          <w:sz w:val="28"/>
          <w:szCs w:val="24"/>
        </w:rPr>
        <w:t xml:space="preserve">масив </w:t>
      </w:r>
      <w:r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EC51C9">
        <w:rPr>
          <w:rFonts w:ascii="Times New Roman" w:hAnsi="Times New Roman" w:cs="Times New Roman"/>
          <w:sz w:val="28"/>
          <w:szCs w:val="24"/>
        </w:rPr>
        <w:t xml:space="preserve"> </w:t>
      </w:r>
      <w:r w:rsidR="00EC51C9" w:rsidRPr="00EC51C9">
        <w:rPr>
          <w:rFonts w:ascii="Times New Roman" w:hAnsi="Times New Roman" w:cs="Times New Roman"/>
          <w:sz w:val="28"/>
          <w:szCs w:val="24"/>
        </w:rPr>
        <w:t>не містить жодного елемента, виводиться відповідне п</w:t>
      </w:r>
      <w:r w:rsidR="00AB5B91">
        <w:rPr>
          <w:rFonts w:ascii="Times New Roman" w:hAnsi="Times New Roman" w:cs="Times New Roman"/>
          <w:sz w:val="28"/>
          <w:szCs w:val="24"/>
        </w:rPr>
        <w:t xml:space="preserve">овідомлення, інакше вібувається виведення отриманого масиву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AB5B91" w:rsidRPr="00AB5B91">
        <w:rPr>
          <w:rFonts w:ascii="Times New Roman" w:hAnsi="Times New Roman" w:cs="Times New Roman"/>
          <w:sz w:val="28"/>
          <w:szCs w:val="24"/>
        </w:rPr>
        <w:t>[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B5B91" w:rsidRPr="00AB5B91">
        <w:rPr>
          <w:rFonts w:ascii="Times New Roman" w:hAnsi="Times New Roman" w:cs="Times New Roman"/>
          <w:sz w:val="28"/>
          <w:szCs w:val="24"/>
        </w:rPr>
        <w:t>]</w:t>
      </w:r>
      <w:r w:rsidR="00212FF5">
        <w:rPr>
          <w:rFonts w:ascii="Times New Roman" w:hAnsi="Times New Roman" w:cs="Times New Roman"/>
          <w:sz w:val="28"/>
          <w:szCs w:val="24"/>
        </w:rPr>
        <w:t xml:space="preserve"> функцією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="00212FF5" w:rsidRPr="00212FF5">
        <w:rPr>
          <w:rFonts w:ascii="Times New Roman" w:hAnsi="Times New Roman" w:cs="Times New Roman"/>
          <w:sz w:val="28"/>
          <w:szCs w:val="24"/>
        </w:rPr>
        <w:t>_1(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,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12FF5" w:rsidRPr="00212FF5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сортування масиву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[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] за допомогою виклику функції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 та виведення відсортованого масиву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 </w:t>
      </w:r>
      <w:r w:rsidR="00212FF5">
        <w:rPr>
          <w:rFonts w:ascii="Times New Roman" w:hAnsi="Times New Roman" w:cs="Times New Roman"/>
          <w:sz w:val="28"/>
          <w:szCs w:val="24"/>
        </w:rPr>
        <w:t xml:space="preserve">функцією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="00212FF5" w:rsidRPr="00212FF5">
        <w:rPr>
          <w:rFonts w:ascii="Times New Roman" w:hAnsi="Times New Roman" w:cs="Times New Roman"/>
          <w:sz w:val="28"/>
          <w:szCs w:val="24"/>
        </w:rPr>
        <w:t>_1(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,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12FF5" w:rsidRPr="00212FF5">
        <w:rPr>
          <w:rFonts w:ascii="Times New Roman" w:hAnsi="Times New Roman" w:cs="Times New Roman"/>
          <w:sz w:val="28"/>
          <w:szCs w:val="24"/>
        </w:rPr>
        <w:t>)</w:t>
      </w:r>
      <w:r w:rsidR="00EC51C9" w:rsidRPr="00EC51C9">
        <w:rPr>
          <w:rFonts w:ascii="Times New Roman" w:hAnsi="Times New Roman" w:cs="Times New Roman"/>
          <w:sz w:val="28"/>
          <w:szCs w:val="24"/>
        </w:rPr>
        <w:t>.</w:t>
      </w:r>
    </w:p>
    <w:p w:rsidR="002F59FE" w:rsidRPr="00ED7E83" w:rsidRDefault="002F59FE" w:rsidP="00ED7E8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61E69" w:rsidRDefault="00B61E69" w:rsidP="000C38EA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lastRenderedPageBreak/>
        <w:t>input_2(arr2[],m1) – функція, яка генерує двовимірний масив даної розмірності. Ця функція використовує арифметичний цикл з параметром i (i від 1 до m1 включно), з вкладеним у нього арифметичним циклом з параметром j (j від 1 до m1 включно), на кожній з ітерацій цього циклу генерується дійсний елемент двовимірного масиву з індексом i,j (arr2[i,j])</w:t>
      </w:r>
      <w:r w:rsidR="00DC31A1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DC31A1" w:rsidRPr="00DC31A1">
        <w:rPr>
          <w:rFonts w:ascii="Times New Roman" w:hAnsi="Times New Roman" w:cs="Times New Roman"/>
          <w:sz w:val="28"/>
          <w:szCs w:val="24"/>
        </w:rPr>
        <w:t>2[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DC31A1" w:rsidRPr="00DC31A1">
        <w:rPr>
          <w:rFonts w:ascii="Times New Roman" w:hAnsi="Times New Roman" w:cs="Times New Roman"/>
          <w:sz w:val="28"/>
          <w:szCs w:val="24"/>
        </w:rPr>
        <w:t>,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DC31A1" w:rsidRPr="00DC31A1">
        <w:rPr>
          <w:rFonts w:ascii="Times New Roman" w:hAnsi="Times New Roman" w:cs="Times New Roman"/>
          <w:sz w:val="28"/>
          <w:szCs w:val="24"/>
        </w:rPr>
        <w:t>]=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rand</w:t>
      </w:r>
      <w:r w:rsidR="00DC31A1" w:rsidRPr="00DC31A1">
        <w:rPr>
          <w:rFonts w:ascii="Times New Roman" w:hAnsi="Times New Roman" w:cs="Times New Roman"/>
          <w:sz w:val="28"/>
          <w:szCs w:val="24"/>
        </w:rPr>
        <w:t>()/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RAND</w:t>
      </w:r>
      <w:r w:rsidR="00DC31A1" w:rsidRPr="00DC31A1">
        <w:rPr>
          <w:rFonts w:ascii="Times New Roman" w:hAnsi="Times New Roman" w:cs="Times New Roman"/>
          <w:sz w:val="28"/>
          <w:szCs w:val="24"/>
        </w:rPr>
        <w:t>_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MAX</w:t>
      </w:r>
      <w:r w:rsidR="00DC31A1" w:rsidRPr="00DC31A1">
        <w:rPr>
          <w:rFonts w:ascii="Times New Roman" w:hAnsi="Times New Roman" w:cs="Times New Roman"/>
          <w:sz w:val="28"/>
          <w:szCs w:val="24"/>
        </w:rPr>
        <w:t>*2*100-100</w:t>
      </w:r>
      <w:r w:rsidR="00DC31A1">
        <w:rPr>
          <w:rFonts w:ascii="Times New Roman" w:hAnsi="Times New Roman" w:cs="Times New Roman"/>
          <w:sz w:val="28"/>
          <w:szCs w:val="24"/>
        </w:rPr>
        <w:t>, яка означає, що буде згенероване дійсне число з діапазону від -100 до 100.</w:t>
      </w:r>
    </w:p>
    <w:p w:rsidR="00B61E69" w:rsidRPr="00B61E69" w:rsidRDefault="00B61E69" w:rsidP="00B61E69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61E69" w:rsidRDefault="00B61E69" w:rsidP="00B61E69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t>output_2(arr2[], m1) – функція, яка виводить переданий через параметр двовимірний масив на екран, використовуючи арифметичний цикл з параметром i (i від 1 до m1 включно), з вкладеним у нього арифметичним циклом з параметром j (j від 1 до m1 включно), і виводячи на кожній ітерації змінну arr2[], яка відповідає індексу i,j (arr2[i,j]).</w:t>
      </w:r>
    </w:p>
    <w:p w:rsidR="00B61E69" w:rsidRPr="00B61E69" w:rsidRDefault="00B61E69" w:rsidP="00B61E69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AB5B91" w:rsidRDefault="00952BD3" w:rsidP="00AB5B91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952BD3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81166" w:rsidRPr="00952BD3">
        <w:rPr>
          <w:rFonts w:ascii="Times New Roman" w:hAnsi="Times New Roman" w:cs="Times New Roman"/>
          <w:sz w:val="28"/>
          <w:szCs w:val="24"/>
        </w:rPr>
        <w:t>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>[]</w:t>
      </w:r>
      <w:r w:rsidRPr="00952BD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2[]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 xml:space="preserve">) – </w:t>
      </w:r>
      <w:r w:rsidR="00581166">
        <w:rPr>
          <w:rFonts w:ascii="Times New Roman" w:hAnsi="Times New Roman" w:cs="Times New Roman"/>
          <w:sz w:val="28"/>
          <w:szCs w:val="24"/>
        </w:rPr>
        <w:t xml:space="preserve">функція, яка </w:t>
      </w:r>
      <w:r>
        <w:rPr>
          <w:rFonts w:ascii="Times New Roman" w:hAnsi="Times New Roman" w:cs="Times New Roman"/>
          <w:sz w:val="28"/>
          <w:szCs w:val="24"/>
        </w:rPr>
        <w:t>створює одновимірний масив</w:t>
      </w:r>
      <w:r w:rsidR="005E01A5">
        <w:rPr>
          <w:rFonts w:ascii="Times New Roman" w:hAnsi="Times New Roman" w:cs="Times New Roman"/>
          <w:sz w:val="28"/>
          <w:szCs w:val="24"/>
        </w:rPr>
        <w:t xml:space="preserve">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1[]</w:t>
      </w:r>
      <w:r w:rsidR="005E01A5">
        <w:rPr>
          <w:rFonts w:ascii="Times New Roman" w:hAnsi="Times New Roman" w:cs="Times New Roman"/>
          <w:sz w:val="28"/>
          <w:szCs w:val="24"/>
        </w:rPr>
        <w:t xml:space="preserve"> з від’ємних елементів побічної діагоналі двовимірного масиву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2[]</w:t>
      </w:r>
      <w:r w:rsidR="00AB5B91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B50102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 xml:space="preserve">На початку ініціалізується змінна 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:=1</w:t>
      </w:r>
      <w:r w:rsidR="00854DBD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854DBD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B50102" w:rsidRPr="00AB5B91">
        <w:rPr>
          <w:rFonts w:ascii="Times New Roman" w:hAnsi="Times New Roman" w:cs="Times New Roman"/>
          <w:sz w:val="28"/>
          <w:szCs w:val="24"/>
        </w:rPr>
        <w:t>алі з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а допомогою арифметичного циклу з параметром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(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від 1 до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E01A5" w:rsidRPr="00AB5B91">
        <w:rPr>
          <w:rFonts w:ascii="Times New Roman" w:hAnsi="Times New Roman" w:cs="Times New Roman"/>
          <w:sz w:val="28"/>
          <w:szCs w:val="24"/>
        </w:rPr>
        <w:t>1 включно) функція виконує лінійний пошук серед елементів побічної діагоналі двовимірного масиву (</w:t>
      </w:r>
      <w:r w:rsidR="00B50102" w:rsidRPr="00AB5B91">
        <w:rPr>
          <w:rFonts w:ascii="Times New Roman" w:hAnsi="Times New Roman" w:cs="Times New Roman"/>
          <w:sz w:val="28"/>
          <w:szCs w:val="24"/>
        </w:rPr>
        <w:t>елементи, які належать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до побічної діагоналі: </w:t>
      </w:r>
      <w:r w:rsidR="00B50102" w:rsidRPr="00AB5B91">
        <w:rPr>
          <w:rFonts w:ascii="Times New Roman" w:hAnsi="Times New Roman" w:cs="Times New Roman"/>
          <w:sz w:val="28"/>
          <w:szCs w:val="24"/>
        </w:rPr>
        <w:t>arr2[i,(m1-i+1)]) і у разі, якщо даний елемен</w:t>
      </w:r>
      <w:r w:rsidR="00A53095">
        <w:rPr>
          <w:rFonts w:ascii="Times New Roman" w:hAnsi="Times New Roman" w:cs="Times New Roman"/>
          <w:sz w:val="28"/>
          <w:szCs w:val="24"/>
        </w:rPr>
        <w:t>т від’ємний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, значення елемента присвоюється елементу одновимірного масиву з індексом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B50102" w:rsidRPr="00AB5B91">
        <w:rPr>
          <w:rFonts w:ascii="Times New Roman" w:hAnsi="Times New Roman" w:cs="Times New Roman"/>
          <w:sz w:val="28"/>
          <w:szCs w:val="24"/>
        </w:rPr>
        <w:t>1[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1]) і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збільшується на 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++).</w:t>
      </w:r>
      <w:r w:rsidR="0035313F" w:rsidRPr="00AB5B91">
        <w:rPr>
          <w:rFonts w:ascii="Times New Roman" w:hAnsi="Times New Roman" w:cs="Times New Roman"/>
          <w:sz w:val="28"/>
          <w:szCs w:val="24"/>
        </w:rPr>
        <w:t xml:space="preserve"> </w:t>
      </w:r>
    </w:p>
    <w:p w:rsidR="0035313F" w:rsidRPr="00AB5B91" w:rsidRDefault="0035313F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>Як результат функції повертається вираз (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-1).</w:t>
      </w:r>
    </w:p>
    <w:p w:rsidR="00212FF5" w:rsidRPr="00B61E69" w:rsidRDefault="00212FF5" w:rsidP="00212FF5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212FF5" w:rsidRDefault="00212FF5" w:rsidP="00212FF5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t>output_1(arr1[], n1) – функція, яка виводить переданий через параметр одновимірний масив на екран, використовуючи арифметичний цикл з параметром i (i від 1 до n1 включно) і виводячи на кожній ітерації змінну arr1[], яка відповідає індексу i (arr1[i]).</w:t>
      </w:r>
    </w:p>
    <w:p w:rsidR="0035313F" w:rsidRPr="00212FF5" w:rsidRDefault="0035313F" w:rsidP="00212FF5">
      <w:pPr>
        <w:rPr>
          <w:rFonts w:ascii="Times New Roman" w:hAnsi="Times New Roman" w:cs="Times New Roman"/>
          <w:sz w:val="28"/>
          <w:szCs w:val="24"/>
        </w:rPr>
      </w:pPr>
    </w:p>
    <w:p w:rsidR="008422A2" w:rsidRPr="008422A2" w:rsidRDefault="0035313F" w:rsidP="008422A2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1[]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>функція, яка сортує елементи одновимірного масиву методом вставки за спаданням.</w:t>
      </w:r>
      <w:r w:rsidR="00EE4631" w:rsidRPr="00EE463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>Функція складається із арифметичного циклу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 xml:space="preserve"> з параметром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(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941A6A">
        <w:rPr>
          <w:rFonts w:ascii="Times New Roman" w:hAnsi="Times New Roman" w:cs="Times New Roman"/>
          <w:sz w:val="28"/>
          <w:szCs w:val="24"/>
        </w:rPr>
        <w:t xml:space="preserve">від 2 до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>включно), у якому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 xml:space="preserve"> повторюються наступні дії: </w:t>
      </w:r>
    </w:p>
    <w:p w:rsidR="008422A2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</w:t>
      </w:r>
      <w:r w:rsidR="008422A2" w:rsidRPr="00AA0453">
        <w:rPr>
          <w:rFonts w:ascii="Times New Roman" w:hAnsi="Times New Roman" w:cs="Times New Roman"/>
          <w:sz w:val="28"/>
          <w:szCs w:val="24"/>
        </w:rPr>
        <w:t>ніціалізуються змінні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p</w:t>
      </w:r>
      <w:r w:rsidR="00941A6A" w:rsidRPr="00AA0453">
        <w:rPr>
          <w:rFonts w:ascii="Times New Roman" w:hAnsi="Times New Roman" w:cs="Times New Roman"/>
          <w:sz w:val="28"/>
          <w:szCs w:val="24"/>
        </w:rPr>
        <w:t>:=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941A6A" w:rsidRPr="00AA0453">
        <w:rPr>
          <w:rFonts w:ascii="Times New Roman" w:hAnsi="Times New Roman" w:cs="Times New Roman"/>
          <w:sz w:val="28"/>
          <w:szCs w:val="24"/>
        </w:rPr>
        <w:t>1[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AA0453">
        <w:rPr>
          <w:rFonts w:ascii="Times New Roman" w:hAnsi="Times New Roman" w:cs="Times New Roman"/>
          <w:sz w:val="28"/>
          <w:szCs w:val="24"/>
        </w:rPr>
        <w:t>]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та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:=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8422A2" w:rsidRPr="00AA0453">
        <w:rPr>
          <w:rFonts w:ascii="Times New Roman" w:hAnsi="Times New Roman" w:cs="Times New Roman"/>
          <w:sz w:val="28"/>
          <w:szCs w:val="24"/>
        </w:rPr>
        <w:t>-1;</w:t>
      </w:r>
    </w:p>
    <w:p w:rsidR="0035313F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алі </w:t>
      </w:r>
      <w:r w:rsidR="008422A2" w:rsidRPr="00AA0453">
        <w:rPr>
          <w:rFonts w:ascii="Times New Roman" w:hAnsi="Times New Roman" w:cs="Times New Roman"/>
          <w:sz w:val="28"/>
          <w:szCs w:val="24"/>
        </w:rPr>
        <w:t>задається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вкладений 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ітераційний цикл з передумовою (умова: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&gt;=1 &amp;&amp;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&gt;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p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), на кожній ітерації якого виконується зсув 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відсортованої частини </w:t>
      </w:r>
      <w:r w:rsidR="008422A2" w:rsidRPr="00AA0453">
        <w:rPr>
          <w:rFonts w:ascii="Times New Roman" w:hAnsi="Times New Roman" w:cs="Times New Roman"/>
          <w:sz w:val="28"/>
          <w:szCs w:val="24"/>
        </w:rPr>
        <w:t>елементів м</w:t>
      </w:r>
      <w:r w:rsidR="00AA0453" w:rsidRPr="00AA0453">
        <w:rPr>
          <w:rFonts w:ascii="Times New Roman" w:hAnsi="Times New Roman" w:cs="Times New Roman"/>
          <w:sz w:val="28"/>
          <w:szCs w:val="24"/>
        </w:rPr>
        <w:t>асиву на одну позицію праворуч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за формулою: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+1]</w:t>
      </w:r>
      <w:r w:rsidR="00AA0453" w:rsidRPr="00AA0453">
        <w:rPr>
          <w:rFonts w:ascii="Times New Roman" w:hAnsi="Times New Roman" w:cs="Times New Roman"/>
          <w:sz w:val="28"/>
          <w:szCs w:val="24"/>
        </w:rPr>
        <w:t>:</w:t>
      </w:r>
      <w:r w:rsidR="008422A2" w:rsidRPr="00AA0453">
        <w:rPr>
          <w:rFonts w:ascii="Times New Roman" w:hAnsi="Times New Roman" w:cs="Times New Roman"/>
          <w:sz w:val="28"/>
          <w:szCs w:val="24"/>
        </w:rPr>
        <w:t>=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;</w:t>
      </w:r>
    </w:p>
    <w:p w:rsidR="008422A2" w:rsidRPr="00AA0453" w:rsidRDefault="00BC4578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Виконується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 вставка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 xml:space="preserve">] на місце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+1] за формулою: a[j+1]:=c</w:t>
      </w:r>
      <w:r w:rsidR="00854DBD"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p.</w:t>
      </w:r>
    </w:p>
    <w:p w:rsidR="00706391" w:rsidRDefault="00706391" w:rsidP="00AA5A63">
      <w:pPr>
        <w:rPr>
          <w:rFonts w:ascii="Times New Roman" w:hAnsi="Times New Roman" w:cs="Times New Roman"/>
          <w:sz w:val="28"/>
          <w:szCs w:val="24"/>
        </w:rPr>
      </w:pPr>
    </w:p>
    <w:p w:rsidR="007555AA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AA0453" w:rsidRPr="00AA0453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9E72A8" w:rsidRPr="00A53095" w:rsidRDefault="00D917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Деталі</w:t>
      </w:r>
      <w:r w:rsidR="00B54D3B" w:rsidRPr="00AA0453">
        <w:rPr>
          <w:rFonts w:ascii="Times New Roman" w:hAnsi="Times New Roman" w:cs="Times New Roman"/>
          <w:sz w:val="28"/>
          <w:szCs w:val="24"/>
        </w:rPr>
        <w:t>зуємо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</w:rPr>
        <w:t>ініціалізацію змінної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68B6" w:rsidRPr="00AA0453">
        <w:rPr>
          <w:rFonts w:ascii="Times New Roman" w:hAnsi="Times New Roman" w:cs="Times New Roman"/>
          <w:sz w:val="28"/>
          <w:szCs w:val="24"/>
        </w:rPr>
        <w:t>.</w:t>
      </w:r>
    </w:p>
    <w:p w:rsidR="00A53095" w:rsidRPr="007555AA" w:rsidRDefault="00A530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</w:t>
      </w:r>
      <w:r w:rsidR="00706391" w:rsidRPr="00706391">
        <w:rPr>
          <w:rFonts w:ascii="Times New Roman" w:hAnsi="Times New Roman" w:cs="Times New Roman"/>
          <w:sz w:val="28"/>
          <w:szCs w:val="24"/>
        </w:rPr>
        <w:t xml:space="preserve"> </w:t>
      </w:r>
      <w:r w:rsidR="00706391">
        <w:rPr>
          <w:rFonts w:ascii="Times New Roman" w:hAnsi="Times New Roman" w:cs="Times New Roman"/>
          <w:sz w:val="28"/>
          <w:szCs w:val="24"/>
        </w:rPr>
        <w:t xml:space="preserve">ініціалізацію та </w:t>
      </w:r>
      <w:r>
        <w:rPr>
          <w:rFonts w:ascii="Times New Roman" w:hAnsi="Times New Roman" w:cs="Times New Roman"/>
          <w:sz w:val="28"/>
          <w:szCs w:val="24"/>
        </w:rPr>
        <w:t xml:space="preserve">виведення двовимірного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706391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706391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706391">
        <w:rPr>
          <w:rFonts w:ascii="Times New Roman" w:hAnsi="Times New Roman" w:cs="Times New Roman"/>
          <w:sz w:val="28"/>
          <w:szCs w:val="24"/>
        </w:rPr>
        <w:t>].</w:t>
      </w:r>
    </w:p>
    <w:p w:rsidR="00AA0453" w:rsidRPr="00391FE6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одновимірного масиву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391FE6" w:rsidRPr="00391FE6">
        <w:rPr>
          <w:rFonts w:ascii="Times New Roman" w:hAnsi="Times New Roman" w:cs="Times New Roman"/>
          <w:sz w:val="28"/>
          <w:szCs w:val="24"/>
        </w:rPr>
        <w:t>[] та обчислення кількості його елементів</w:t>
      </w:r>
      <w:r w:rsidR="00391FE6">
        <w:rPr>
          <w:rFonts w:ascii="Times New Roman" w:hAnsi="Times New Roman" w:cs="Times New Roman"/>
          <w:sz w:val="28"/>
          <w:szCs w:val="24"/>
        </w:rPr>
        <w:t xml:space="preserve">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391FE6" w:rsidRPr="00391FE6">
        <w:rPr>
          <w:rFonts w:ascii="Times New Roman" w:hAnsi="Times New Roman" w:cs="Times New Roman"/>
          <w:sz w:val="28"/>
          <w:szCs w:val="24"/>
        </w:rPr>
        <w:t>.</w:t>
      </w:r>
    </w:p>
    <w:p w:rsidR="005868B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чи масив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не порожній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391FE6">
        <w:rPr>
          <w:rFonts w:ascii="Times New Roman" w:hAnsi="Times New Roman" w:cs="Times New Roman"/>
          <w:sz w:val="28"/>
          <w:szCs w:val="24"/>
        </w:rPr>
        <w:t xml:space="preserve">Деталізуємо дію сортування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за спаданням.</w:t>
      </w:r>
    </w:p>
    <w:p w:rsid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input_2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B81C35" w:rsidRP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output_2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B81C35" w:rsidRP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output_1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0C38EA" w:rsidRDefault="000C38EA" w:rsidP="000C38E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391FE6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391FE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91FE6">
        <w:rPr>
          <w:rFonts w:ascii="Times New Roman" w:hAnsi="Times New Roman" w:cs="Times New Roman"/>
          <w:sz w:val="28"/>
          <w:szCs w:val="24"/>
        </w:rPr>
        <w:t xml:space="preserve">(). </w:t>
      </w: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FD0083">
          <w:pgSz w:w="11906" w:h="16838" w:code="9"/>
          <w:pgMar w:top="1135" w:right="851" w:bottom="567" w:left="1418" w:header="709" w:footer="709" w:gutter="0"/>
          <w:cols w:space="708"/>
          <w:docGrid w:linePitch="360"/>
        </w:sectPr>
      </w:pPr>
    </w:p>
    <w:p w:rsidR="00BC4578" w:rsidRDefault="00BC457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ої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A53095" w:rsidRPr="00A53095" w:rsidRDefault="00A53095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іціалізація та 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53095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</w:rPr>
        <w:t>]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і обчислення кількості його елементів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не порожній</w:t>
      </w:r>
    </w:p>
    <w:p w:rsidR="00A53095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53095" w:rsidRDefault="00A53095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EC" w:rsidRPr="00A53095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Default="000B54AB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A53095" w:rsidRPr="00A53095" w:rsidRDefault="00A53095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53095"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та виведення 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,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2F59FE" w:rsidRPr="00A53095" w:rsidRDefault="002F59FE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53095"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 w:rsidRPr="00A5309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53095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5309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53095">
        <w:rPr>
          <w:rFonts w:ascii="Times New Roman" w:hAnsi="Times New Roman" w:cs="Times New Roman"/>
          <w:sz w:val="28"/>
          <w:szCs w:val="28"/>
          <w:lang w:val="ru-RU"/>
        </w:rPr>
        <w:t>] і обчислення кількості його елементів</w:t>
      </w:r>
    </w:p>
    <w:p w:rsidR="000B54AB" w:rsidRPr="002F59FE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706391" w:rsidRDefault="00706391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706391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A53095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706391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706391" w:rsidRPr="00725F4B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gramStart"/>
      <w:r w:rsidRPr="00725F4B">
        <w:rPr>
          <w:rFonts w:ascii="Times New Roman" w:hAnsi="Times New Roman" w:cs="Times New Roman"/>
          <w:sz w:val="28"/>
          <w:szCs w:val="28"/>
          <w:lang w:val="ru-RU"/>
        </w:rPr>
        <w:t>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706391" w:rsidRPr="00725F4B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gramStart"/>
      <w:r w:rsidRPr="00725F4B">
        <w:rPr>
          <w:rFonts w:ascii="Times New Roman" w:hAnsi="Times New Roman" w:cs="Times New Roman"/>
          <w:sz w:val="28"/>
          <w:szCs w:val="28"/>
          <w:lang w:val="ru-RU"/>
        </w:rPr>
        <w:t>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706391" w:rsidRP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706391">
        <w:rPr>
          <w:rFonts w:ascii="Times New Roman" w:hAnsi="Times New Roman" w:cs="Times New Roman"/>
          <w:sz w:val="28"/>
          <w:szCs w:val="28"/>
          <w:u w:val="single"/>
        </w:rPr>
        <w:t xml:space="preserve">створення одновимірного масиву 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ru-RU"/>
        </w:rPr>
        <w:t>] і обчислення кількості його елементів</w:t>
      </w:r>
    </w:p>
    <w:p w:rsidR="00706391" w:rsidRPr="002F59FE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706391" w:rsidRP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Default="00A53095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put_2(A, m)</w:t>
      </w:r>
    </w:p>
    <w:p w:rsidR="00706391" w:rsidRPr="00706391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перевірка чи масив 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] не порожній</w:t>
      </w:r>
    </w:p>
    <w:p w:rsidR="00706391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706391" w:rsidSect="00706391">
          <w:type w:val="continuous"/>
          <w:pgSz w:w="11906" w:h="16838" w:code="9"/>
          <w:pgMar w:top="1134" w:right="851" w:bottom="851" w:left="1418" w:header="709" w:footer="709" w:gutter="0"/>
          <w:cols w:num="2" w:space="281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706391" w:rsidRPr="00DC31A1" w:rsidRDefault="00706391" w:rsidP="00DC31A1">
      <w:pPr>
        <w:rPr>
          <w:rFonts w:ascii="Times New Roman" w:hAnsi="Times New Roman" w:cs="Times New Roman"/>
          <w:b/>
          <w:sz w:val="28"/>
          <w:szCs w:val="28"/>
        </w:rPr>
        <w:sectPr w:rsidR="00706391" w:rsidRPr="00DC31A1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2F59FE" w:rsidRPr="002F59FE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5</w:t>
      </w:r>
    </w:p>
    <w:p w:rsidR="00B72DEC" w:rsidRPr="00AA5A63" w:rsidRDefault="00B72DEC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Pr="000B54AB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Pr="00725F4B" w:rsidRDefault="00A53095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gramStart"/>
      <w:r w:rsidRPr="00725F4B">
        <w:rPr>
          <w:rFonts w:ascii="Times New Roman" w:hAnsi="Times New Roman" w:cs="Times New Roman"/>
          <w:sz w:val="28"/>
          <w:szCs w:val="28"/>
          <w:lang w:val="ru-RU"/>
        </w:rPr>
        <w:t>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706391" w:rsidRPr="00A53095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0B54AB" w:rsidRPr="000B54AB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B54AB" w:rsidRPr="00B02973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B54AB" w:rsidRDefault="000B54AB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0B54AB" w:rsidRDefault="00B02973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B02973" w:rsidRDefault="00B02973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B02973" w:rsidRPr="00725F4B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utput</w:t>
      </w:r>
      <w:r w:rsidRPr="00725F4B">
        <w:rPr>
          <w:rFonts w:ascii="Times New Roman" w:hAnsi="Times New Roman" w:cs="Times New Roman"/>
          <w:sz w:val="28"/>
          <w:szCs w:val="28"/>
        </w:rPr>
        <w:t>_1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25F4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25F4B">
        <w:rPr>
          <w:rFonts w:ascii="Times New Roman" w:hAnsi="Times New Roman" w:cs="Times New Roman"/>
          <w:sz w:val="28"/>
          <w:szCs w:val="28"/>
        </w:rPr>
        <w:t>)</w:t>
      </w:r>
    </w:p>
    <w:p w:rsidR="00B02973" w:rsidRPr="00B02973" w:rsidRDefault="000B54AB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B02973">
        <w:rPr>
          <w:rFonts w:ascii="Times New Roman" w:hAnsi="Times New Roman" w:cs="Times New Roman"/>
          <w:sz w:val="28"/>
          <w:szCs w:val="28"/>
          <w:u w:val="single"/>
        </w:rPr>
        <w:t xml:space="preserve">сортування масиву 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="00B02973" w:rsidRPr="00B02973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5868B6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725F4B">
        <w:rPr>
          <w:rFonts w:ascii="Times New Roman" w:hAnsi="Times New Roman" w:cs="Times New Roman"/>
          <w:sz w:val="28"/>
          <w:szCs w:val="28"/>
        </w:rPr>
        <w:t>_</w:t>
      </w:r>
      <w:proofErr w:type="gramStart"/>
      <w:r w:rsidRPr="00725F4B">
        <w:rPr>
          <w:rFonts w:ascii="Times New Roman" w:hAnsi="Times New Roman" w:cs="Times New Roman"/>
          <w:sz w:val="28"/>
          <w:szCs w:val="28"/>
        </w:rPr>
        <w:t>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25F4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25F4B">
        <w:rPr>
          <w:rFonts w:ascii="Times New Roman" w:hAnsi="Times New Roman" w:cs="Times New Roman"/>
          <w:sz w:val="28"/>
          <w:szCs w:val="28"/>
        </w:rPr>
        <w:t>)</w:t>
      </w:r>
    </w:p>
    <w:p w:rsidR="00BF4217" w:rsidRPr="00BF4217" w:rsidRDefault="00BF4217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4705E1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2F59FE" w:rsidRPr="00725F4B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Крок </w:t>
      </w:r>
      <w:r w:rsidRPr="00725F4B">
        <w:rPr>
          <w:rFonts w:ascii="Times New Roman" w:hAnsi="Times New Roman" w:cs="Times New Roman"/>
          <w:i/>
          <w:sz w:val="28"/>
          <w:szCs w:val="28"/>
          <w:lang w:val="ru-RU"/>
        </w:rPr>
        <w:t>6</w:t>
      </w:r>
    </w:p>
    <w:p w:rsidR="002F59FE" w:rsidRPr="00AA5A63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706391" w:rsidRPr="00725F4B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_</w:t>
      </w:r>
      <w:proofErr w:type="gramStart"/>
      <w:r w:rsidRPr="00725F4B">
        <w:rPr>
          <w:rFonts w:ascii="Times New Roman" w:hAnsi="Times New Roman" w:cs="Times New Roman"/>
          <w:sz w:val="28"/>
          <w:szCs w:val="28"/>
          <w:lang w:val="ru-RU"/>
        </w:rPr>
        <w:t>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F59FE" w:rsidRPr="00706391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, m)</w:t>
      </w:r>
    </w:p>
    <w:p w:rsidR="002F59FE" w:rsidRPr="000B54AB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B02973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F59FE" w:rsidRDefault="002F59FE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0C38EA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2F59FE" w:rsidRDefault="002F59FE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2F59FE" w:rsidRPr="00706391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1(B, n)</w:t>
      </w:r>
    </w:p>
    <w:p w:rsidR="002F59FE" w:rsidRPr="00B02973" w:rsidRDefault="002F59FE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2973">
        <w:rPr>
          <w:rFonts w:ascii="Times New Roman" w:hAnsi="Times New Roman" w:cs="Times New Roman"/>
          <w:sz w:val="28"/>
          <w:szCs w:val="28"/>
          <w:lang w:val="en-US"/>
        </w:rPr>
        <w:t>sorting(B, n)</w:t>
      </w:r>
    </w:p>
    <w:p w:rsidR="002F59FE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6391">
        <w:rPr>
          <w:rFonts w:ascii="Times New Roman" w:hAnsi="Times New Roman" w:cs="Times New Roman"/>
          <w:sz w:val="28"/>
          <w:szCs w:val="28"/>
          <w:lang w:val="en-US"/>
        </w:rPr>
        <w:t>output_1(B, n)</w:t>
      </w:r>
    </w:p>
    <w:p w:rsidR="00B81C35" w:rsidRPr="00B81C35" w:rsidRDefault="00B81C35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706391" w:rsidRDefault="002F59FE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  <w:sectPr w:rsidR="00706391" w:rsidSect="00B81C35">
          <w:type w:val="continuous"/>
          <w:pgSz w:w="11906" w:h="16838" w:code="9"/>
          <w:pgMar w:top="1134" w:right="851" w:bottom="851" w:left="1418" w:header="709" w:footer="709" w:gutter="0"/>
          <w:cols w:num="2" w:space="571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C51C9" w:rsidRDefault="00EC51C9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F46388" w:rsidRDefault="00F46388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севдокод допоміжних алгоритмів (функцій).</w:t>
      </w:r>
    </w:p>
    <w:p w:rsidR="0023306B" w:rsidRDefault="0023306B" w:rsidP="008B1E82">
      <w:pPr>
        <w:rPr>
          <w:rFonts w:ascii="Times New Roman" w:hAnsi="Times New Roman" w:cs="Times New Roman"/>
          <w:i/>
          <w:sz w:val="28"/>
          <w:szCs w:val="28"/>
        </w:rPr>
      </w:pPr>
    </w:p>
    <w:p w:rsidR="0023306B" w:rsidRPr="0023306B" w:rsidRDefault="0023306B" w:rsidP="008B1E82">
      <w:pPr>
        <w:rPr>
          <w:rFonts w:ascii="Times New Roman" w:hAnsi="Times New Roman" w:cs="Times New Roman"/>
          <w:sz w:val="28"/>
          <w:szCs w:val="28"/>
        </w:rPr>
        <w:sectPr w:rsidR="0023306B" w:rsidRPr="0023306B" w:rsidSect="00B81C35">
          <w:type w:val="continuous"/>
          <w:pgSz w:w="11906" w:h="16838" w:code="9"/>
          <w:pgMar w:top="1134" w:right="851" w:bottom="851" w:left="1418" w:header="709" w:footer="709" w:gutter="0"/>
          <w:cols w:space="565"/>
          <w:docGrid w:linePitch="360"/>
        </w:sectPr>
      </w:pPr>
    </w:p>
    <w:p w:rsidR="008B1E82" w:rsidRPr="00DC31A1" w:rsidRDefault="00DC31A1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BE264D" w:rsidRPr="00DC31A1" w:rsidRDefault="00B81C35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>_2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 xml:space="preserve">2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>1)</w:t>
      </w:r>
    </w:p>
    <w:p w:rsidR="00B81C35" w:rsidRPr="00DC31A1" w:rsidRDefault="00B81C35" w:rsidP="0023306B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81C35" w:rsidRDefault="00B81C35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81C35" w:rsidRPr="00DC31A1" w:rsidRDefault="00B81C35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81C35" w:rsidRDefault="00B81C35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 w:rsidRPr="00B81C35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81C35" w:rsidRPr="000C38EA" w:rsidRDefault="00DC31A1" w:rsidP="00912B65">
      <w:pPr>
        <w:spacing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0C38EA">
        <w:rPr>
          <w:rFonts w:ascii="Times New Roman" w:hAnsi="Times New Roman" w:cs="Times New Roman"/>
          <w:sz w:val="24"/>
          <w:szCs w:val="24"/>
          <w:lang w:val="en-US"/>
        </w:rPr>
        <w:t>arr</w:t>
      </w:r>
      <w:r w:rsidRPr="000C38EA">
        <w:rPr>
          <w:rFonts w:ascii="Times New Roman" w:hAnsi="Times New Roman" w:cs="Times New Roman"/>
          <w:sz w:val="24"/>
          <w:szCs w:val="24"/>
        </w:rPr>
        <w:t>2[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C38EA">
        <w:rPr>
          <w:rFonts w:ascii="Times New Roman" w:hAnsi="Times New Roman" w:cs="Times New Roman"/>
          <w:sz w:val="24"/>
          <w:szCs w:val="24"/>
        </w:rPr>
        <w:t>,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0C38EA">
        <w:rPr>
          <w:rFonts w:ascii="Times New Roman" w:hAnsi="Times New Roman" w:cs="Times New Roman"/>
          <w:sz w:val="24"/>
          <w:szCs w:val="24"/>
        </w:rPr>
        <w:t>]</w:t>
      </w:r>
      <w:r w:rsidR="00912B6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0C38EA">
        <w:rPr>
          <w:rFonts w:ascii="Times New Roman" w:hAnsi="Times New Roman" w:cs="Times New Roman"/>
          <w:sz w:val="24"/>
          <w:szCs w:val="24"/>
        </w:rPr>
        <w:t>=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rand</w:t>
      </w:r>
      <w:r w:rsidRPr="000C38EA">
        <w:rPr>
          <w:rFonts w:ascii="Times New Roman" w:hAnsi="Times New Roman" w:cs="Times New Roman"/>
          <w:sz w:val="24"/>
          <w:szCs w:val="24"/>
        </w:rPr>
        <w:t>()/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RAND</w:t>
      </w:r>
      <w:r w:rsidRPr="000C38EA">
        <w:rPr>
          <w:rFonts w:ascii="Times New Roman" w:hAnsi="Times New Roman" w:cs="Times New Roman"/>
          <w:sz w:val="24"/>
          <w:szCs w:val="24"/>
        </w:rPr>
        <w:t>_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MAX</w:t>
      </w:r>
      <w:r w:rsidRPr="000C38EA">
        <w:rPr>
          <w:rFonts w:ascii="Times New Roman" w:hAnsi="Times New Roman" w:cs="Times New Roman"/>
          <w:sz w:val="24"/>
          <w:szCs w:val="24"/>
        </w:rPr>
        <w:t>*2*100-100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P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DC31A1">
        <w:rPr>
          <w:rFonts w:ascii="Times New Roman" w:hAnsi="Times New Roman" w:cs="Times New Roman"/>
          <w:b/>
          <w:sz w:val="28"/>
          <w:szCs w:val="28"/>
        </w:rPr>
        <w:t>_2()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8</w:t>
      </w:r>
    </w:p>
    <w:p w:rsidR="00DC31A1" w:rsidRP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DC31A1">
        <w:rPr>
          <w:rFonts w:ascii="Times New Roman" w:hAnsi="Times New Roman" w:cs="Times New Roman"/>
          <w:b/>
          <w:sz w:val="28"/>
          <w:szCs w:val="28"/>
        </w:rPr>
        <w:t>_2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b/>
          <w:sz w:val="28"/>
          <w:szCs w:val="28"/>
        </w:rPr>
        <w:t xml:space="preserve">2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b/>
          <w:sz w:val="28"/>
          <w:szCs w:val="28"/>
        </w:rPr>
        <w:t>1)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725F4B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C31A1" w:rsidRDefault="00DC31A1" w:rsidP="0023306B">
      <w:pPr>
        <w:spacing w:line="240" w:lineRule="auto"/>
        <w:ind w:left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2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3306B" w:rsidRDefault="00DC31A1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="000C38EA">
        <w:rPr>
          <w:rFonts w:ascii="Times New Roman" w:hAnsi="Times New Roman" w:cs="Times New Roman"/>
          <w:b/>
          <w:sz w:val="28"/>
          <w:szCs w:val="28"/>
          <w:lang w:val="ru-RU"/>
        </w:rPr>
        <w:t>_2()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9</w:t>
      </w:r>
    </w:p>
    <w:p w:rsidR="000C38EA" w:rsidRPr="000C38EA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0C38EA">
        <w:rPr>
          <w:rFonts w:ascii="Times New Roman" w:hAnsi="Times New Roman" w:cs="Times New Roman"/>
          <w:b/>
          <w:sz w:val="28"/>
          <w:szCs w:val="28"/>
        </w:rPr>
        <w:t>_1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0C38EA">
        <w:rPr>
          <w:rFonts w:ascii="Times New Roman" w:hAnsi="Times New Roman" w:cs="Times New Roman"/>
          <w:b/>
          <w:sz w:val="28"/>
          <w:szCs w:val="28"/>
        </w:rPr>
        <w:t xml:space="preserve">1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38EA">
        <w:rPr>
          <w:rFonts w:ascii="Times New Roman" w:hAnsi="Times New Roman" w:cs="Times New Roman"/>
          <w:b/>
          <w:sz w:val="28"/>
          <w:szCs w:val="28"/>
        </w:rPr>
        <w:t>1)</w:t>
      </w:r>
    </w:p>
    <w:p w:rsidR="000C38EA" w:rsidRPr="00725F4B" w:rsidRDefault="000C38EA" w:rsidP="002330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725F4B"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725F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25F4B">
        <w:rPr>
          <w:rFonts w:ascii="Times New Roman" w:hAnsi="Times New Roman" w:cs="Times New Roman"/>
          <w:sz w:val="28"/>
          <w:szCs w:val="28"/>
        </w:rPr>
        <w:t>1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38EA" w:rsidRPr="000C38EA" w:rsidRDefault="000C38EA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>1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3306B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0C38EA">
        <w:rPr>
          <w:rFonts w:ascii="Times New Roman" w:hAnsi="Times New Roman" w:cs="Times New Roman"/>
          <w:b/>
          <w:sz w:val="28"/>
          <w:szCs w:val="28"/>
          <w:lang w:val="ru-RU"/>
        </w:rPr>
        <w:t>_1()</w:t>
      </w: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  <w:sectPr w:rsidR="0023306B" w:rsidSect="0023306B">
          <w:type w:val="continuous"/>
          <w:pgSz w:w="11906" w:h="16838" w:code="9"/>
          <w:pgMar w:top="1134" w:right="851" w:bottom="851" w:left="1418" w:header="709" w:footer="709" w:gutter="0"/>
          <w:cols w:num="3" w:space="565"/>
          <w:docGrid w:linePitch="360"/>
        </w:sectPr>
      </w:pPr>
    </w:p>
    <w:p w:rsidR="000C38EA" w:rsidRPr="000C38EA" w:rsidRDefault="000C38EA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C38EA" w:rsidRDefault="000C38EA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0C38EA" w:rsidSect="00B81C35">
          <w:type w:val="continuous"/>
          <w:pgSz w:w="11906" w:h="16838" w:code="9"/>
          <w:pgMar w:top="1134" w:right="851" w:bottom="851" w:left="1418" w:header="709" w:footer="709" w:gutter="0"/>
          <w:cols w:space="565"/>
          <w:docGrid w:linePitch="360"/>
        </w:sectPr>
      </w:pPr>
    </w:p>
    <w:p w:rsidR="0023306B" w:rsidRDefault="0023306B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23306B" w:rsidRDefault="0023306B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23306B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DC31A1" w:rsidRDefault="000C38EA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10</w:t>
      </w:r>
    </w:p>
    <w:p w:rsidR="003D26F4" w:rsidRPr="008B1E82" w:rsidRDefault="008B1E82" w:rsidP="000C38EA">
      <w:pPr>
        <w:spacing w:after="80" w:line="240" w:lineRule="auto"/>
        <w:ind w:right="-142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E264D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B02973">
        <w:rPr>
          <w:rFonts w:ascii="Times New Roman" w:hAnsi="Times New Roman" w:cs="Times New Roman"/>
          <w:b/>
          <w:sz w:val="28"/>
          <w:szCs w:val="28"/>
          <w:lang w:val="en-US"/>
        </w:rPr>
        <w:t>(arr1[],arr2[],m1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B02973" w:rsidRPr="00B02973" w:rsidRDefault="00B02973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3D26F4" w:rsidRPr="00B02973" w:rsidRDefault="008B1E82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02973" w:rsidRPr="00B0297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5341C9" w:rsidRDefault="005341C9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Default="00B02973" w:rsidP="000C38EA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2F59FE">
        <w:rPr>
          <w:rFonts w:ascii="Times New Roman" w:hAnsi="Times New Roman" w:cs="Times New Roman"/>
          <w:sz w:val="28"/>
          <w:szCs w:val="28"/>
        </w:rPr>
        <w:t>(arr2[i,(</w:t>
      </w:r>
      <w:r>
        <w:rPr>
          <w:rFonts w:ascii="Times New Roman" w:hAnsi="Times New Roman" w:cs="Times New Roman"/>
          <w:sz w:val="28"/>
          <w:szCs w:val="28"/>
        </w:rPr>
        <w:t>m1 -</w:t>
      </w:r>
      <w:r w:rsidRPr="00B02973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 xml:space="preserve"> + 1</w:t>
      </w:r>
      <w:r w:rsidR="002F59FE">
        <w:rPr>
          <w:rFonts w:ascii="Times New Roman" w:hAnsi="Times New Roman" w:cs="Times New Roman"/>
          <w:sz w:val="28"/>
          <w:szCs w:val="28"/>
        </w:rPr>
        <w:t>)</w:t>
      </w:r>
      <w:r w:rsidRPr="00B02973">
        <w:rPr>
          <w:rFonts w:ascii="Times New Roman" w:hAnsi="Times New Roman" w:cs="Times New Roman"/>
          <w:sz w:val="28"/>
          <w:szCs w:val="28"/>
        </w:rPr>
        <w:t>] &lt; 0</w:t>
      </w:r>
      <w:r w:rsidR="002F59FE">
        <w:rPr>
          <w:rFonts w:ascii="Times New Roman" w:hAnsi="Times New Roman" w:cs="Times New Roman"/>
          <w:sz w:val="28"/>
          <w:szCs w:val="28"/>
        </w:rPr>
        <w:t>)</w:t>
      </w:r>
    </w:p>
    <w:p w:rsidR="002F59FE" w:rsidRDefault="002F59FE" w:rsidP="000C38EA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0C38EA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rr1[n1] 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:= arr2[i,(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2F59FE" w:rsidRPr="00E61F6B" w:rsidRDefault="002F59FE" w:rsidP="000C38EA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++;</w:t>
      </w:r>
    </w:p>
    <w:p w:rsidR="00DB4651" w:rsidRPr="00DB4651" w:rsidRDefault="00DB4651" w:rsidP="000C38EA">
      <w:pPr>
        <w:spacing w:after="80"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Default="008B1E82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C51C9" w:rsidRPr="00EC51C9" w:rsidRDefault="002F59FE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 w:rsidR="00EC51C9" w:rsidRPr="00EC51C9">
        <w:rPr>
          <w:rFonts w:ascii="Times New Roman" w:hAnsi="Times New Roman" w:cs="Times New Roman"/>
          <w:sz w:val="28"/>
          <w:szCs w:val="28"/>
        </w:rPr>
        <w:t>(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</w:rPr>
        <w:t>1</w:t>
      </w:r>
      <w:r w:rsidR="00EC51C9">
        <w:rPr>
          <w:rFonts w:ascii="Times New Roman" w:hAnsi="Times New Roman" w:cs="Times New Roman"/>
          <w:sz w:val="28"/>
          <w:szCs w:val="28"/>
        </w:rPr>
        <w:t xml:space="preserve"> - 1)</w:t>
      </w:r>
    </w:p>
    <w:p w:rsidR="000C38EA" w:rsidRPr="0023306B" w:rsidRDefault="008B1E82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23306B">
        <w:rPr>
          <w:rFonts w:ascii="Times New Roman" w:hAnsi="Times New Roman" w:cs="Times New Roman"/>
          <w:b/>
          <w:sz w:val="28"/>
          <w:szCs w:val="28"/>
        </w:rPr>
        <w:t>()</w:t>
      </w:r>
    </w:p>
    <w:p w:rsidR="008B1E82" w:rsidRDefault="00B81C35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11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[]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)</w:t>
      </w:r>
    </w:p>
    <w:p w:rsidR="00570795" w:rsidRDefault="00DB4651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2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B4651" w:rsidRDefault="00DB4651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Default="00725F4B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p</w:t>
      </w:r>
      <w:proofErr w:type="gramEnd"/>
      <w:r w:rsidR="00DB4651">
        <w:rPr>
          <w:rFonts w:ascii="Times New Roman" w:hAnsi="Times New Roman" w:cs="Times New Roman"/>
          <w:sz w:val="28"/>
          <w:szCs w:val="28"/>
          <w:lang w:val="en-US"/>
        </w:rPr>
        <w:t xml:space="preserve"> := arr1[i]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 := i - 1</w:t>
      </w:r>
    </w:p>
    <w:p w:rsidR="00DB4651" w:rsidRP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DB465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j &gt;= 1</w:t>
      </w:r>
      <w:r w:rsidR="00725F4B">
        <w:rPr>
          <w:rFonts w:ascii="Times New Roman" w:hAnsi="Times New Roman" w:cs="Times New Roman"/>
          <w:sz w:val="28"/>
          <w:szCs w:val="28"/>
        </w:rPr>
        <w:t xml:space="preserve"> &amp;&amp; arr1[j] &gt; cop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P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arr1[j]</w:t>
      </w:r>
    </w:p>
    <w:p w:rsid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-- 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B4651" w:rsidRDefault="00725F4B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rr1[j + 1] = cop</w:t>
      </w:r>
    </w:p>
    <w:p w:rsidR="00DB4651" w:rsidRPr="00DB4651" w:rsidRDefault="00DB4651" w:rsidP="00DB4651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BE264D" w:rsidRDefault="008B1E82" w:rsidP="0023306B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  <w:sectPr w:rsidR="00BE264D" w:rsidSect="0023306B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353A4D" w:rsidRPr="002F59FE">
        <w:rPr>
          <w:rFonts w:ascii="Times New Roman" w:hAnsi="Times New Roman" w:cs="Times New Roman"/>
          <w:b/>
          <w:sz w:val="28"/>
          <w:szCs w:val="28"/>
          <w:lang w:val="en-US"/>
        </w:rPr>
        <w:t>()</w:t>
      </w:r>
    </w:p>
    <w:p w:rsidR="00B02973" w:rsidRPr="0023306B" w:rsidRDefault="00B02973" w:rsidP="0023306B">
      <w:pPr>
        <w:spacing w:after="100"/>
        <w:rPr>
          <w:rFonts w:ascii="Times New Roman" w:hAnsi="Times New Roman" w:cs="Times New Roman"/>
          <w:i/>
          <w:sz w:val="28"/>
          <w:szCs w:val="28"/>
        </w:rPr>
        <w:sectPr w:rsidR="00B02973" w:rsidRPr="0023306B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9A2BCA" w:rsidRPr="00F85034" w:rsidRDefault="00725F4B" w:rsidP="00C742BA">
      <w:pPr>
        <w:tabs>
          <w:tab w:val="left" w:pos="3240"/>
          <w:tab w:val="left" w:pos="6300"/>
        </w:tabs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58.95pt;margin-top:18.6pt;width:165.55pt;height:331.55pt;z-index:251661312;mso-position-horizontal-relative:text;mso-position-vertical-relative:text">
            <v:imagedata r:id="rId6" o:title="" cropleft="1468f" cropright="1468f"/>
            <w10:wrap type="square"/>
          </v:shape>
          <o:OLEObject Type="Embed" ProgID="Visio.Drawing.15" ShapeID="_x0000_s1027" DrawAspect="Content" ObjectID="_1701689130" r:id="rId7"/>
        </w:object>
      </w:r>
      <w:r>
        <w:rPr>
          <w:b/>
          <w:noProof/>
        </w:rPr>
        <w:object w:dxaOrig="1440" w:dyaOrig="1440">
          <v:shape id="_x0000_s1034" type="#_x0000_t75" style="position:absolute;left:0;text-align:left;margin-left:314.8pt;margin-top:18.6pt;width:165.55pt;height:331.55pt;z-index:251667456;mso-position-horizontal-relative:text;mso-position-vertical-relative:text">
            <v:imagedata r:id="rId8" o:title="" cropleft="1468f" cropright="1468f"/>
            <w10:wrap type="square"/>
          </v:shape>
          <o:OLEObject Type="Embed" ProgID="Visio.Drawing.15" ShapeID="_x0000_s1034" DrawAspect="Content" ObjectID="_1701689131" r:id="rId9"/>
        </w:object>
      </w:r>
      <w:r>
        <w:rPr>
          <w:b/>
          <w:noProof/>
        </w:rPr>
        <w:object w:dxaOrig="1440" w:dyaOrig="1440">
          <v:shape id="_x0000_s1026" type="#_x0000_t75" style="position:absolute;left:0;text-align:left;margin-left:.7pt;margin-top:17.75pt;width:165.8pt;height:332.05pt;z-index:251659264;mso-position-horizontal-relative:text;mso-position-vertical-relative:text">
            <v:imagedata r:id="rId10" o:title="" cropleft="1468f" cropright="1468f"/>
            <w10:wrap type="square"/>
          </v:shape>
          <o:OLEObject Type="Embed" ProgID="Visio.Drawing.15" ShapeID="_x0000_s1026" DrawAspect="Content" ObjectID="_1701689132" r:id="rId11"/>
        </w:object>
      </w:r>
      <w:r w:rsidR="00D9091B" w:rsidRPr="00F85034">
        <w:rPr>
          <w:rFonts w:ascii="Times New Roman" w:hAnsi="Times New Roman" w:cs="Times New Roman"/>
          <w:b/>
          <w:i/>
          <w:sz w:val="28"/>
          <w:szCs w:val="28"/>
        </w:rPr>
        <w:t>К</w:t>
      </w:r>
      <w:r w:rsidR="003C3E63" w:rsidRPr="00F85034">
        <w:rPr>
          <w:rFonts w:ascii="Times New Roman" w:hAnsi="Times New Roman" w:cs="Times New Roman"/>
          <w:b/>
          <w:i/>
          <w:sz w:val="28"/>
          <w:szCs w:val="28"/>
        </w:rPr>
        <w:t>рок 1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2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3</w:t>
      </w:r>
    </w:p>
    <w:p w:rsidR="0023306B" w:rsidRDefault="0023306B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:rsidR="004F0921" w:rsidRDefault="00725F4B" w:rsidP="004C42DA">
      <w:pPr>
        <w:tabs>
          <w:tab w:val="left" w:pos="5103"/>
        </w:tabs>
        <w:ind w:right="2266" w:firstLine="284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object w:dxaOrig="1440" w:dyaOrig="1440">
          <v:shape id="_x0000_s1039" type="#_x0000_t75" style="position:absolute;left:0;text-align:left;margin-left:146pt;margin-top:22.15pt;width:351.3pt;height:340.65pt;z-index:251669504;mso-position-horizontal-relative:text;mso-position-vertical-relative:text">
            <v:imagedata r:id="rId12" o:title=""/>
            <w10:wrap type="square"/>
          </v:shape>
          <o:OLEObject Type="Embed" ProgID="Visio.Drawing.15" ShapeID="_x0000_s1039" DrawAspect="Content" ObjectID="_1701689133" r:id="rId13"/>
        </w:object>
      </w:r>
      <w:r>
        <w:rPr>
          <w:b/>
          <w:noProof/>
          <w:lang w:eastAsia="uk-UA"/>
        </w:rPr>
        <w:object w:dxaOrig="1440" w:dyaOrig="1440">
          <v:shape id="_x0000_s1046" type="#_x0000_t75" style="position:absolute;left:0;text-align:left;margin-left:-11.5pt;margin-top:22.45pt;width:162.5pt;height:325.45pt;z-index:251679744;mso-position-horizontal-relative:text;mso-position-vertical-relative:text">
            <v:imagedata r:id="rId14" o:title="" cropleft="1468f" cropright="1468f"/>
            <w10:wrap type="square"/>
          </v:shape>
          <o:OLEObject Type="Embed" ProgID="Visio.Drawing.15" ShapeID="_x0000_s1046" DrawAspect="Content" ObjectID="_1701689134" r:id="rId15"/>
        </w:object>
      </w:r>
      <w:r w:rsidR="00C742BA" w:rsidRPr="00F85034">
        <w:rPr>
          <w:rFonts w:ascii="Times New Roman" w:hAnsi="Times New Roman" w:cs="Times New Roman"/>
          <w:b/>
          <w:i/>
          <w:sz w:val="28"/>
          <w:szCs w:val="28"/>
        </w:rPr>
        <w:t>Крок 4</w:t>
      </w:r>
      <w:r w:rsidR="004C42DA">
        <w:rPr>
          <w:rFonts w:ascii="Times New Roman" w:hAnsi="Times New Roman" w:cs="Times New Roman"/>
          <w:b/>
          <w:i/>
          <w:sz w:val="28"/>
          <w:szCs w:val="28"/>
        </w:rPr>
        <w:tab/>
        <w:t>Крок 5</w:t>
      </w:r>
    </w:p>
    <w:p w:rsidR="004C42DA" w:rsidRDefault="004C42DA" w:rsidP="004C42DA">
      <w:pPr>
        <w:tabs>
          <w:tab w:val="left" w:pos="5103"/>
        </w:tabs>
        <w:ind w:right="2266" w:firstLine="284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8356C8" w:rsidRPr="00F85034" w:rsidRDefault="0023306B" w:rsidP="004C42DA">
      <w:pPr>
        <w:tabs>
          <w:tab w:val="center" w:pos="4818"/>
        </w:tabs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Крок 6</w:t>
      </w:r>
    </w:p>
    <w:p w:rsidR="008356C8" w:rsidRDefault="00725F4B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uk-UA"/>
        </w:rPr>
        <w:object w:dxaOrig="1440" w:dyaOrig="1440">
          <v:shape id="_x0000_s1047" type="#_x0000_t75" style="position:absolute;left:0;text-align:left;margin-left:51.6pt;margin-top:6.7pt;width:376.95pt;height:365.4pt;z-index:251680768;mso-position-horizontal-relative:text;mso-position-vertical-relative:text">
            <v:imagedata r:id="rId16" o:title=""/>
            <w10:wrap type="square"/>
          </v:shape>
          <o:OLEObject Type="Embed" ProgID="Visio.Drawing.15" ShapeID="_x0000_s1047" DrawAspect="Content" ObjectID="_1701689135" r:id="rId17"/>
        </w:object>
      </w: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6B739F" w:rsidRDefault="00725F4B" w:rsidP="00FA6B65">
      <w:pPr>
        <w:tabs>
          <w:tab w:val="left" w:pos="4820"/>
        </w:tabs>
        <w:ind w:hanging="567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1440" w:dyaOrig="1440">
          <v:shape id="_x0000_s1049" type="#_x0000_t75" style="position:absolute;left:0;text-align:left;margin-left:241.5pt;margin-top:24.15pt;width:240.8pt;height:291.75pt;z-index:251684864;mso-position-horizontal-relative:text;mso-position-vertical-relative:text">
            <v:imagedata r:id="rId18" o:title="" cropbottom="1047f" cropleft="2225f" cropright="6675f"/>
            <w10:wrap type="square"/>
          </v:shape>
          <o:OLEObject Type="Embed" ProgID="Visio.Drawing.15" ShapeID="_x0000_s1049" DrawAspect="Content" ObjectID="_1701689136" r:id="rId19"/>
        </w:object>
      </w:r>
      <w:r>
        <w:rPr>
          <w:noProof/>
        </w:rPr>
        <w:object w:dxaOrig="1440" w:dyaOrig="1440">
          <v:shape id="_x0000_s1048" type="#_x0000_t75" style="position:absolute;left:0;text-align:left;margin-left:-11.5pt;margin-top:24.15pt;width:240.2pt;height:291.05pt;z-index:251682816;mso-position-horizontal-relative:text;mso-position-vertical-relative:text">
            <v:imagedata r:id="rId20" o:title="" cropbottom="1047f" cropleft="2225f" cropright="6675f"/>
            <w10:wrap type="square"/>
          </v:shape>
          <o:OLEObject Type="Embed" ProgID="Visio.Drawing.15" ShapeID="_x0000_s1048" DrawAspect="Content" ObjectID="_1701689137" r:id="rId21"/>
        </w:object>
      </w:r>
      <w:r w:rsidR="00151CB5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</w:t>
      </w:r>
      <w:r w:rsidR="004C42DA">
        <w:rPr>
          <w:rFonts w:ascii="Times New Roman" w:hAnsi="Times New Roman" w:cs="Times New Roman"/>
          <w:b/>
          <w:i/>
          <w:sz w:val="28"/>
          <w:szCs w:val="24"/>
        </w:rPr>
        <w:t xml:space="preserve">      Крок 7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 w:rsidR="00FA6B65">
        <w:rPr>
          <w:rFonts w:ascii="Times New Roman" w:hAnsi="Times New Roman" w:cs="Times New Roman"/>
          <w:i/>
          <w:sz w:val="28"/>
          <w:szCs w:val="24"/>
        </w:rPr>
        <w:t xml:space="preserve">  </w:t>
      </w:r>
      <w:r w:rsidR="004C42DA">
        <w:rPr>
          <w:rFonts w:ascii="Times New Roman" w:hAnsi="Times New Roman" w:cs="Times New Roman"/>
          <w:b/>
          <w:i/>
          <w:sz w:val="28"/>
          <w:szCs w:val="24"/>
        </w:rPr>
        <w:t>Крок 8</w:t>
      </w:r>
    </w:p>
    <w:p w:rsidR="00FA6B65" w:rsidRDefault="00FA6B65" w:rsidP="00FA6B65">
      <w:pPr>
        <w:jc w:val="center"/>
        <w:rPr>
          <w:rFonts w:ascii="Times New Roman" w:hAnsi="Times New Roman" w:cs="Times New Roman"/>
          <w:b/>
          <w:i/>
          <w:sz w:val="28"/>
          <w:szCs w:val="24"/>
        </w:rPr>
      </w:pPr>
    </w:p>
    <w:p w:rsidR="00FA6B65" w:rsidRDefault="00FA6B65" w:rsidP="00FA6B65">
      <w:pPr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rFonts w:ascii="Times New Roman" w:hAnsi="Times New Roman" w:cs="Times New Roman"/>
          <w:b/>
          <w:i/>
          <w:sz w:val="28"/>
          <w:szCs w:val="24"/>
        </w:rPr>
        <w:t>Крок 9</w:t>
      </w:r>
    </w:p>
    <w:p w:rsidR="00EE2D23" w:rsidRDefault="00725F4B" w:rsidP="00FA6B65">
      <w:pPr>
        <w:jc w:val="center"/>
        <w:rPr>
          <w:rFonts w:ascii="Times New Roman" w:hAnsi="Times New Roman" w:cs="Times New Roman"/>
          <w:sz w:val="28"/>
          <w:szCs w:val="24"/>
        </w:rPr>
      </w:pPr>
      <w:r>
        <w:rPr>
          <w:noProof/>
        </w:rPr>
        <w:object w:dxaOrig="1440" w:dyaOrig="1440">
          <v:shape id="_x0000_s1050" type="#_x0000_t75" style="position:absolute;left:0;text-align:left;margin-left:102.5pt;margin-top:3.95pt;width:273.55pt;height:229.5pt;z-index:251686912;mso-position-horizontal-relative:text;mso-position-vertical-relative:text">
            <v:imagedata r:id="rId22" o:title=""/>
            <w10:wrap type="square"/>
          </v:shape>
          <o:OLEObject Type="Embed" ProgID="Visio.Drawing.15" ShapeID="_x0000_s1050" DrawAspect="Content" ObjectID="_1701689138" r:id="rId23"/>
        </w:object>
      </w:r>
      <w:r w:rsidR="00EE2D23">
        <w:rPr>
          <w:rFonts w:ascii="Times New Roman" w:hAnsi="Times New Roman" w:cs="Times New Roman"/>
          <w:sz w:val="28"/>
          <w:szCs w:val="24"/>
        </w:rPr>
        <w:br w:type="page"/>
      </w:r>
    </w:p>
    <w:p w:rsidR="00E95C02" w:rsidRPr="00FA6B65" w:rsidRDefault="00725F4B" w:rsidP="00FA6B65">
      <w:pPr>
        <w:tabs>
          <w:tab w:val="left" w:pos="5670"/>
        </w:tabs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b/>
          <w:noProof/>
        </w:rPr>
        <w:lastRenderedPageBreak/>
        <w:object w:dxaOrig="1440" w:dyaOrig="1440">
          <v:shape id="_x0000_s1045" type="#_x0000_t75" style="position:absolute;left:0;text-align:left;margin-left:276.65pt;margin-top:22.5pt;width:212.1pt;height:447.15pt;z-index:251678720;mso-position-horizontal-relative:text;mso-position-vertical-relative:text">
            <v:imagedata r:id="rId24" o:title="" cropbottom="609f" cropleft="6387f" cropright="5323f"/>
            <w10:wrap type="square"/>
          </v:shape>
          <o:OLEObject Type="Embed" ProgID="Visio.Drawing.15" ShapeID="_x0000_s1045" DrawAspect="Content" ObjectID="_1701689139" r:id="rId25"/>
        </w:object>
      </w:r>
      <w:r>
        <w:rPr>
          <w:b/>
          <w:noProof/>
        </w:rPr>
        <w:object w:dxaOrig="1440" w:dyaOrig="1440">
          <v:shape id="_x0000_s1043" type="#_x0000_t75" style="position:absolute;left:0;text-align:left;margin-left:-11.7pt;margin-top:22.5pt;width:271.55pt;height:413.85pt;z-index:251676672;mso-position-horizontal-relative:text;mso-position-vertical-relative:text">
            <v:imagedata r:id="rId26" o:title="" cropbottom="668f" cropleft="3556f" cropright="5333f"/>
            <w10:wrap type="square"/>
          </v:shape>
          <o:OLEObject Type="Embed" ProgID="Visio.Drawing.15" ShapeID="_x0000_s1043" DrawAspect="Content" ObjectID="_1701689140" r:id="rId27"/>
        </w:object>
      </w:r>
      <w:r w:rsidR="00FA6B65">
        <w:rPr>
          <w:rFonts w:ascii="Times New Roman" w:hAnsi="Times New Roman" w:cs="Times New Roman"/>
          <w:b/>
          <w:i/>
          <w:sz w:val="28"/>
          <w:szCs w:val="24"/>
        </w:rPr>
        <w:t>Крок 10</w:t>
      </w:r>
      <w:r w:rsidR="00FA6B65">
        <w:rPr>
          <w:rFonts w:ascii="Times New Roman" w:hAnsi="Times New Roman" w:cs="Times New Roman"/>
          <w:b/>
          <w:i/>
          <w:sz w:val="28"/>
          <w:szCs w:val="24"/>
        </w:rPr>
        <w:tab/>
        <w:t>Крок 11</w:t>
      </w:r>
      <w:bookmarkStart w:id="0" w:name="_GoBack"/>
      <w:bookmarkEnd w:id="0"/>
    </w:p>
    <w:p w:rsidR="00EE2D23" w:rsidRDefault="00EE2D23">
      <w:pPr>
        <w:rPr>
          <w:rFonts w:ascii="Times New Roman" w:hAnsi="Times New Roman" w:cs="Times New Roman"/>
          <w:i/>
          <w:sz w:val="28"/>
          <w:szCs w:val="24"/>
        </w:rPr>
      </w:pPr>
    </w:p>
    <w:p w:rsidR="00F46388" w:rsidRDefault="00F46388">
      <w:pPr>
        <w:rPr>
          <w:rFonts w:ascii="Times New Roman" w:hAnsi="Times New Roman" w:cs="Times New Roman"/>
          <w:i/>
          <w:sz w:val="28"/>
          <w:szCs w:val="24"/>
        </w:rPr>
      </w:pPr>
    </w:p>
    <w:p w:rsidR="004227CB" w:rsidRPr="00E95C02" w:rsidRDefault="006B739F" w:rsidP="004227CB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FA6B65">
        <w:rPr>
          <w:rFonts w:ascii="Times New Roman" w:hAnsi="Times New Roman" w:cs="Times New Roman"/>
          <w:i/>
          <w:sz w:val="28"/>
          <w:szCs w:val="24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6C71B3" w:rsidRDefault="006C71B3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stream&gt;</w:t>
      </w:r>
    </w:p>
    <w:p w:rsidR="008F723F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manip&gt;</w:t>
      </w:r>
    </w:p>
    <w:p w:rsidR="00620140" w:rsidRPr="00620140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620140">
        <w:rPr>
          <w:rFonts w:ascii="Consolas" w:hAnsi="Consolas" w:cs="Consolas"/>
          <w:color w:val="808080"/>
          <w:szCs w:val="19"/>
        </w:rPr>
        <w:t>#include</w:t>
      </w:r>
      <w:r w:rsidRPr="00620140">
        <w:rPr>
          <w:rFonts w:ascii="Consolas" w:hAnsi="Consolas" w:cs="Consolas"/>
          <w:color w:val="000000"/>
          <w:szCs w:val="19"/>
        </w:rPr>
        <w:t xml:space="preserve"> </w:t>
      </w:r>
      <w:r w:rsidRPr="00620140">
        <w:rPr>
          <w:rFonts w:ascii="Consolas" w:hAnsi="Consolas" w:cs="Consolas"/>
          <w:color w:val="A31515"/>
          <w:szCs w:val="19"/>
        </w:rPr>
        <w:t>&lt;ctime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using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namespace</w:t>
      </w:r>
      <w:r w:rsidRPr="006C71B3">
        <w:rPr>
          <w:rFonts w:ascii="Consolas" w:hAnsi="Consolas" w:cs="Consolas"/>
          <w:color w:val="000000"/>
        </w:rPr>
        <w:t xml:space="preserve"> std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input_2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output_2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7D4A1D" w:rsidRPr="00620140" w:rsidRDefault="007D4A1D" w:rsidP="007D4A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creating_B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output_1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8F723F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sorting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ain(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 = 5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* A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="00620140">
        <w:rPr>
          <w:rFonts w:ascii="Consolas" w:hAnsi="Consolas" w:cs="Consolas"/>
          <w:color w:val="000000"/>
        </w:rPr>
        <w:t>* B</w:t>
      </w:r>
      <w:r w:rsidRPr="006C71B3">
        <w:rPr>
          <w:rFonts w:ascii="Consolas" w:hAnsi="Consolas" w:cs="Consolas"/>
          <w:color w:val="000000"/>
        </w:rPr>
        <w:t>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A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A[i]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ab/>
      </w:r>
      <w:r w:rsidR="008F723F" w:rsidRPr="006C71B3">
        <w:rPr>
          <w:rFonts w:ascii="Consolas" w:hAnsi="Consolas" w:cs="Consolas"/>
          <w:color w:val="000000"/>
        </w:rPr>
        <w:t xml:space="preserve">B = </w:t>
      </w:r>
      <w:r w:rsidR="008F723F" w:rsidRPr="006C71B3">
        <w:rPr>
          <w:rFonts w:ascii="Consolas" w:hAnsi="Consolas" w:cs="Consolas"/>
          <w:color w:val="0000FF"/>
        </w:rPr>
        <w:t>new</w:t>
      </w:r>
      <w:r w:rsidR="008F723F" w:rsidRPr="006C71B3">
        <w:rPr>
          <w:rFonts w:ascii="Consolas" w:hAnsi="Consolas" w:cs="Consolas"/>
          <w:color w:val="000000"/>
        </w:rPr>
        <w:t xml:space="preserve"> </w:t>
      </w:r>
      <w:r w:rsidR="008F723F" w:rsidRPr="006C71B3">
        <w:rPr>
          <w:rFonts w:ascii="Consolas" w:hAnsi="Consolas" w:cs="Consolas"/>
          <w:color w:val="0000FF"/>
        </w:rPr>
        <w:t>float</w:t>
      </w:r>
      <w:r>
        <w:rPr>
          <w:rFonts w:ascii="Consolas" w:hAnsi="Consolas" w:cs="Consolas"/>
          <w:color w:val="000000"/>
        </w:rPr>
        <w:t>[m]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in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out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n = creating_B(B, 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n ==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ide diagonal does not contain negative elements!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else</w:t>
      </w:r>
      <w:r w:rsidRPr="006C71B3">
        <w:rPr>
          <w:rFonts w:ascii="Consolas" w:hAnsi="Consolas" w:cs="Consolas"/>
          <w:color w:val="000000"/>
        </w:rPr>
        <w:t xml:space="preserve">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 xml:space="preserve">"The second </w:t>
      </w:r>
      <w:r w:rsidR="00986679">
        <w:rPr>
          <w:rFonts w:ascii="Consolas" w:hAnsi="Consolas" w:cs="Consolas"/>
          <w:color w:val="A31515"/>
          <w:lang w:val="en-US"/>
        </w:rPr>
        <w:t>array</w:t>
      </w:r>
      <w:r w:rsidRPr="006C71B3">
        <w:rPr>
          <w:rFonts w:ascii="Consolas" w:hAnsi="Consolas" w:cs="Consolas"/>
          <w:color w:val="A31515"/>
        </w:rPr>
        <w:t>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sorting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Sorted one-dimensional array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for</w:t>
      </w:r>
      <w:r w:rsidRPr="00E61F6B">
        <w:rPr>
          <w:rFonts w:ascii="Consolas" w:hAnsi="Consolas" w:cs="Consolas"/>
          <w:color w:val="000000"/>
          <w:szCs w:val="19"/>
        </w:rPr>
        <w:t xml:space="preserve"> (</w:t>
      </w:r>
      <w:r w:rsidRPr="00E61F6B">
        <w:rPr>
          <w:rFonts w:ascii="Consolas" w:hAnsi="Consolas" w:cs="Consolas"/>
          <w:color w:val="0000FF"/>
          <w:szCs w:val="19"/>
        </w:rPr>
        <w:t>int</w:t>
      </w:r>
      <w:r w:rsidRPr="00E61F6B">
        <w:rPr>
          <w:rFonts w:ascii="Consolas" w:hAnsi="Consolas" w:cs="Consolas"/>
          <w:color w:val="000000"/>
          <w:szCs w:val="19"/>
        </w:rPr>
        <w:t xml:space="preserve"> i = 0; i &lt; m; i++)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[i]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B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system(</w:t>
      </w:r>
      <w:r w:rsidRPr="006C71B3">
        <w:rPr>
          <w:rFonts w:ascii="Consolas" w:hAnsi="Consolas" w:cs="Consolas"/>
          <w:color w:val="A31515"/>
        </w:rPr>
        <w:t>"pause"</w:t>
      </w:r>
      <w:r w:rsidRPr="006C71B3">
        <w:rPr>
          <w:rFonts w:ascii="Consolas" w:hAnsi="Consolas" w:cs="Consolas"/>
          <w:color w:val="000000"/>
        </w:rPr>
        <w:t>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0;</w:t>
      </w:r>
    </w:p>
    <w:p w:rsidR="00620140" w:rsidRDefault="008F723F" w:rsidP="00E95C02">
      <w:pPr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in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C71B3">
        <w:rPr>
          <w:rFonts w:ascii="Consolas" w:hAnsi="Consolas" w:cs="Consolas"/>
          <w:color w:val="000000"/>
        </w:rPr>
        <w:tab/>
      </w:r>
      <w:r w:rsidRPr="00620140">
        <w:rPr>
          <w:rFonts w:ascii="Consolas" w:hAnsi="Consolas" w:cs="Consolas"/>
          <w:color w:val="000000"/>
          <w:szCs w:val="19"/>
        </w:rPr>
        <w:t>srand(time(</w:t>
      </w:r>
      <w:r w:rsidRPr="00620140">
        <w:rPr>
          <w:rFonts w:ascii="Consolas" w:hAnsi="Consolas" w:cs="Consolas"/>
          <w:color w:val="6F008A"/>
          <w:szCs w:val="19"/>
        </w:rPr>
        <w:t>NULL</w:t>
      </w:r>
      <w:r w:rsidRPr="00620140">
        <w:rPr>
          <w:rFonts w:ascii="Consolas" w:hAnsi="Consolas" w:cs="Consolas"/>
          <w:color w:val="000000"/>
          <w:szCs w:val="19"/>
        </w:rPr>
        <w:t>)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FF"/>
          <w:szCs w:val="19"/>
        </w:rPr>
        <w:t>for</w:t>
      </w:r>
      <w:r w:rsidRPr="00620140">
        <w:rPr>
          <w:rFonts w:ascii="Consolas" w:hAnsi="Consolas" w:cs="Consolas"/>
          <w:color w:val="000000"/>
          <w:szCs w:val="19"/>
        </w:rPr>
        <w:t xml:space="preserve"> (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i = 0; i &lt; </w:t>
      </w:r>
      <w:r w:rsidRPr="00620140">
        <w:rPr>
          <w:rFonts w:ascii="Consolas" w:hAnsi="Consolas" w:cs="Consolas"/>
          <w:color w:val="808080"/>
          <w:szCs w:val="19"/>
        </w:rPr>
        <w:t>m1</w:t>
      </w:r>
      <w:r w:rsidRPr="00620140">
        <w:rPr>
          <w:rFonts w:ascii="Consolas" w:hAnsi="Consolas" w:cs="Consolas"/>
          <w:color w:val="000000"/>
          <w:szCs w:val="19"/>
        </w:rPr>
        <w:t>; i++) 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FF"/>
          <w:szCs w:val="19"/>
        </w:rPr>
        <w:t>for</w:t>
      </w:r>
      <w:r w:rsidRPr="00620140">
        <w:rPr>
          <w:rFonts w:ascii="Consolas" w:hAnsi="Consolas" w:cs="Consolas"/>
          <w:color w:val="000000"/>
          <w:szCs w:val="19"/>
        </w:rPr>
        <w:t xml:space="preserve"> (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j = 0; j &lt; </w:t>
      </w:r>
      <w:r w:rsidRPr="00620140">
        <w:rPr>
          <w:rFonts w:ascii="Consolas" w:hAnsi="Consolas" w:cs="Consolas"/>
          <w:color w:val="808080"/>
          <w:szCs w:val="19"/>
        </w:rPr>
        <w:t>m1</w:t>
      </w:r>
      <w:r w:rsidRPr="00620140">
        <w:rPr>
          <w:rFonts w:ascii="Consolas" w:hAnsi="Consolas" w:cs="Consolas"/>
          <w:color w:val="000000"/>
          <w:szCs w:val="19"/>
        </w:rPr>
        <w:t>; j++) 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808080"/>
          <w:szCs w:val="19"/>
        </w:rPr>
        <w:t>arr2</w:t>
      </w:r>
      <w:r w:rsidRPr="00620140">
        <w:rPr>
          <w:rFonts w:ascii="Consolas" w:hAnsi="Consolas" w:cs="Consolas"/>
          <w:color w:val="000000"/>
          <w:szCs w:val="19"/>
        </w:rPr>
        <w:t>[i][j] = 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)rand() / </w:t>
      </w:r>
      <w:r w:rsidRPr="00620140">
        <w:rPr>
          <w:rFonts w:ascii="Consolas" w:hAnsi="Consolas" w:cs="Consolas"/>
          <w:color w:val="6F008A"/>
          <w:szCs w:val="19"/>
        </w:rPr>
        <w:t>RAND_MAX</w:t>
      </w:r>
      <w:r w:rsidRPr="00620140">
        <w:rPr>
          <w:rFonts w:ascii="Consolas" w:hAnsi="Consolas" w:cs="Consolas"/>
          <w:color w:val="000000"/>
          <w:szCs w:val="19"/>
        </w:rPr>
        <w:t xml:space="preserve"> * 2 * 100 - 100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  <w:t>}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10.2f"</w:t>
      </w:r>
      <w:r w:rsidRPr="006C71B3">
        <w:rPr>
          <w:rFonts w:ascii="Consolas" w:hAnsi="Consolas" w:cs="Consolas"/>
          <w:color w:val="000000"/>
        </w:rPr>
        <w:t>,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)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creating_B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1 = 0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 &lt; 0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n1] =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n1++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n1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1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.2f"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)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  "</w:t>
      </w:r>
      <w:r w:rsidRPr="006C71B3">
        <w:rPr>
          <w:rFonts w:ascii="Consolas" w:hAnsi="Consolas" w:cs="Consolas"/>
          <w:color w:val="000000"/>
        </w:rPr>
        <w:t>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sorting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, j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cop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i = 1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p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 = i - 1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while</w:t>
      </w:r>
      <w:r w:rsidRPr="006C71B3">
        <w:rPr>
          <w:rFonts w:ascii="Consolas" w:hAnsi="Consolas" w:cs="Consolas"/>
          <w:color w:val="000000"/>
        </w:rPr>
        <w:t xml:space="preserve"> (j &gt;= 0 &amp;&amp;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 &gt; cop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j + 1]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--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 + 1] = cop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8306D9" w:rsidRDefault="00620140" w:rsidP="008306D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F85034" w:rsidRPr="006C71B3" w:rsidRDefault="00F85034">
      <w:pPr>
        <w:rPr>
          <w:rFonts w:ascii="Times New Roman" w:hAnsi="Times New Roman" w:cs="Times New Roman"/>
          <w:sz w:val="28"/>
          <w:szCs w:val="24"/>
        </w:rPr>
      </w:pPr>
    </w:p>
    <w:p w:rsidR="004227CB" w:rsidRDefault="006B739F" w:rsidP="00C027F9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F46388" w:rsidRPr="00F46388" w:rsidRDefault="00F46388" w:rsidP="00F46388">
      <w:pPr>
        <w:rPr>
          <w:rFonts w:ascii="Times New Roman" w:hAnsi="Times New Roman" w:cs="Times New Roman"/>
          <w:i/>
          <w:sz w:val="28"/>
          <w:szCs w:val="24"/>
        </w:rPr>
      </w:pPr>
    </w:p>
    <w:p w:rsidR="00F85034" w:rsidRPr="00620140" w:rsidRDefault="008306D9" w:rsidP="00620140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noProof/>
          <w:sz w:val="28"/>
          <w:szCs w:val="24"/>
          <w:lang w:val="en-US" w:eastAsia="uk-UA"/>
        </w:rPr>
      </w:pPr>
      <w:r w:rsidRPr="008306D9">
        <w:rPr>
          <w:rFonts w:ascii="Times New Roman" w:hAnsi="Times New Roman" w:cs="Times New Roman"/>
          <w:noProof/>
          <w:sz w:val="28"/>
          <w:szCs w:val="24"/>
          <w:lang w:eastAsia="uk-UA"/>
        </w:rPr>
        <w:drawing>
          <wp:inline distT="0" distB="0" distL="0" distR="0" wp14:anchorId="285ABAEB" wp14:editId="4136AB18">
            <wp:extent cx="6119495" cy="282448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034" w:rsidRDefault="008306D9" w:rsidP="008306D9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8306D9">
        <w:rPr>
          <w:rFonts w:ascii="Times New Roman" w:hAnsi="Times New Roman" w:cs="Times New Roman"/>
          <w:noProof/>
          <w:sz w:val="28"/>
          <w:szCs w:val="24"/>
          <w:lang w:eastAsia="uk-UA"/>
        </w:rPr>
        <w:drawing>
          <wp:inline distT="0" distB="0" distL="0" distR="0" wp14:anchorId="05FF7577" wp14:editId="38EFC28F">
            <wp:extent cx="6119495" cy="274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034" w:rsidRPr="008306D9" w:rsidRDefault="008306D9" w:rsidP="008306D9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8306D9">
        <w:rPr>
          <w:rFonts w:ascii="Times New Roman" w:hAnsi="Times New Roman" w:cs="Times New Roman"/>
          <w:noProof/>
          <w:sz w:val="28"/>
          <w:szCs w:val="24"/>
          <w:lang w:eastAsia="uk-UA"/>
        </w:rPr>
        <w:lastRenderedPageBreak/>
        <w:drawing>
          <wp:inline distT="0" distB="0" distL="0" distR="0" wp14:anchorId="2677AF47" wp14:editId="38180F23">
            <wp:extent cx="6119495" cy="2362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F9" w:rsidRPr="005868B6" w:rsidRDefault="00576E94" w:rsidP="004F0921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5868B6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5868B6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</w:t>
      </w:r>
      <w:r w:rsidR="005868B6" w:rsidRPr="00A367C4">
        <w:rPr>
          <w:rFonts w:ascii="Times New Roman" w:hAnsi="Times New Roman" w:cs="Times New Roman"/>
          <w:sz w:val="28"/>
          <w:szCs w:val="24"/>
        </w:rPr>
        <w:t>алгоритми пошуку т</w:t>
      </w:r>
      <w:r w:rsidR="005868B6">
        <w:rPr>
          <w:rFonts w:ascii="Times New Roman" w:hAnsi="Times New Roman" w:cs="Times New Roman"/>
          <w:sz w:val="28"/>
          <w:szCs w:val="24"/>
        </w:rPr>
        <w:t xml:space="preserve">а сортування, було набуто практич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5868B6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5868B6">
        <w:rPr>
          <w:rFonts w:ascii="Times New Roman" w:hAnsi="Times New Roman" w:cs="Times New Roman"/>
          <w:sz w:val="28"/>
          <w:szCs w:val="24"/>
        </w:rPr>
        <w:t>.</w:t>
      </w:r>
    </w:p>
    <w:p w:rsidR="006C71B3" w:rsidRPr="00986679" w:rsidRDefault="00B66FD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</w:t>
      </w:r>
      <w:r w:rsidR="006C71B3" w:rsidRPr="006C71B3">
        <w:rPr>
          <w:rFonts w:ascii="Times New Roman" w:hAnsi="Times New Roman" w:cs="Times New Roman"/>
          <w:sz w:val="28"/>
          <w:szCs w:val="24"/>
        </w:rPr>
        <w:t xml:space="preserve"> було </w:t>
      </w:r>
      <w:r>
        <w:rPr>
          <w:rFonts w:ascii="Times New Roman" w:hAnsi="Times New Roman" w:cs="Times New Roman"/>
          <w:sz w:val="28"/>
          <w:szCs w:val="24"/>
        </w:rPr>
        <w:t xml:space="preserve">покладено на мову програмування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B66FD3">
        <w:rPr>
          <w:rFonts w:ascii="Times New Roman" w:hAnsi="Times New Roman" w:cs="Times New Roman"/>
          <w:sz w:val="28"/>
          <w:szCs w:val="24"/>
          <w:lang w:val="ru-RU"/>
        </w:rPr>
        <w:t xml:space="preserve">++ </w:t>
      </w:r>
      <w:r>
        <w:rPr>
          <w:rFonts w:ascii="Times New Roman" w:hAnsi="Times New Roman" w:cs="Times New Roman"/>
          <w:sz w:val="28"/>
          <w:szCs w:val="24"/>
          <w:lang w:val="ru-RU"/>
        </w:rPr>
        <w:t>і написано програму</w:t>
      </w:r>
      <w:r w:rsidR="006C71B3" w:rsidRPr="006C71B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яку</w:t>
      </w:r>
      <w:r w:rsidR="006C71B3">
        <w:rPr>
          <w:rFonts w:ascii="Times New Roman" w:hAnsi="Times New Roman" w:cs="Times New Roman"/>
          <w:sz w:val="28"/>
          <w:szCs w:val="24"/>
        </w:rPr>
        <w:t xml:space="preserve"> було випробувано </w:t>
      </w:r>
      <w:r w:rsidR="00B61E69">
        <w:rPr>
          <w:rFonts w:ascii="Times New Roman" w:hAnsi="Times New Roman" w:cs="Times New Roman"/>
          <w:sz w:val="28"/>
          <w:szCs w:val="24"/>
        </w:rPr>
        <w:t>три</w:t>
      </w:r>
      <w:r w:rsidR="00986679">
        <w:rPr>
          <w:rFonts w:ascii="Times New Roman" w:hAnsi="Times New Roman" w:cs="Times New Roman"/>
          <w:sz w:val="28"/>
          <w:szCs w:val="24"/>
        </w:rPr>
        <w:t xml:space="preserve"> рази.</w:t>
      </w:r>
    </w:p>
    <w:p w:rsidR="005868B6" w:rsidRDefault="00B61E69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першому із згенерованих </w:t>
      </w:r>
      <w:r w:rsidR="00986679">
        <w:rPr>
          <w:rFonts w:ascii="Times New Roman" w:hAnsi="Times New Roman" w:cs="Times New Roman"/>
          <w:sz w:val="28"/>
          <w:szCs w:val="24"/>
        </w:rPr>
        <w:t>двовимірних</w:t>
      </w:r>
      <w:r w:rsidR="006C71B3">
        <w:rPr>
          <w:rFonts w:ascii="Times New Roman" w:hAnsi="Times New Roman" w:cs="Times New Roman"/>
          <w:sz w:val="28"/>
          <w:szCs w:val="24"/>
        </w:rPr>
        <w:t xml:space="preserve"> мас</w:t>
      </w:r>
      <w:r w:rsidR="00F46388">
        <w:rPr>
          <w:rFonts w:ascii="Times New Roman" w:hAnsi="Times New Roman" w:cs="Times New Roman"/>
          <w:sz w:val="28"/>
          <w:szCs w:val="24"/>
        </w:rPr>
        <w:t>ивів побічна діагональ містила 4</w:t>
      </w:r>
      <w:r w:rsidR="006C71B3">
        <w:rPr>
          <w:rFonts w:ascii="Times New Roman" w:hAnsi="Times New Roman" w:cs="Times New Roman"/>
          <w:sz w:val="28"/>
          <w:szCs w:val="24"/>
        </w:rPr>
        <w:t xml:space="preserve"> від’ємні елементи, які </w:t>
      </w:r>
      <w:r w:rsidR="00B66FD3">
        <w:rPr>
          <w:rFonts w:ascii="Times New Roman" w:hAnsi="Times New Roman" w:cs="Times New Roman"/>
          <w:sz w:val="28"/>
          <w:szCs w:val="24"/>
        </w:rPr>
        <w:t>були</w:t>
      </w:r>
      <w:r w:rsidR="006C71B3">
        <w:rPr>
          <w:rFonts w:ascii="Times New Roman" w:hAnsi="Times New Roman" w:cs="Times New Roman"/>
          <w:sz w:val="28"/>
          <w:szCs w:val="24"/>
        </w:rPr>
        <w:t xml:space="preserve"> додан</w:t>
      </w:r>
      <w:r w:rsidR="00B66FD3">
        <w:rPr>
          <w:rFonts w:ascii="Times New Roman" w:hAnsi="Times New Roman" w:cs="Times New Roman"/>
          <w:sz w:val="28"/>
          <w:szCs w:val="24"/>
        </w:rPr>
        <w:t>і</w:t>
      </w:r>
      <w:r w:rsidR="006C71B3">
        <w:rPr>
          <w:rFonts w:ascii="Times New Roman" w:hAnsi="Times New Roman" w:cs="Times New Roman"/>
          <w:sz w:val="28"/>
          <w:szCs w:val="24"/>
        </w:rPr>
        <w:t xml:space="preserve"> програмою до одновимірного масиву. Цей масив було виведено на екран. Далі було виконано сортування знайденого одновимірного масиву і виведено </w:t>
      </w:r>
      <w:r w:rsidR="00B66FD3">
        <w:rPr>
          <w:rFonts w:ascii="Times New Roman" w:hAnsi="Times New Roman" w:cs="Times New Roman"/>
          <w:sz w:val="28"/>
          <w:szCs w:val="24"/>
        </w:rPr>
        <w:t>відсортований масив на екран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другому з </w:t>
      </w:r>
      <w:r w:rsidR="00B61E69">
        <w:rPr>
          <w:rFonts w:ascii="Times New Roman" w:hAnsi="Times New Roman" w:cs="Times New Roman"/>
          <w:sz w:val="28"/>
          <w:szCs w:val="24"/>
        </w:rPr>
        <w:t xml:space="preserve">утворених двовимірних </w:t>
      </w:r>
      <w:r>
        <w:rPr>
          <w:rFonts w:ascii="Times New Roman" w:hAnsi="Times New Roman" w:cs="Times New Roman"/>
          <w:sz w:val="28"/>
          <w:szCs w:val="24"/>
        </w:rPr>
        <w:t xml:space="preserve">масивів побічна діагональ містила </w:t>
      </w:r>
      <w:r w:rsidR="00F46388">
        <w:rPr>
          <w:rFonts w:ascii="Times New Roman" w:hAnsi="Times New Roman" w:cs="Times New Roman"/>
          <w:sz w:val="28"/>
          <w:szCs w:val="24"/>
        </w:rPr>
        <w:t>3 </w:t>
      </w:r>
      <w:r w:rsidR="00B61E69">
        <w:rPr>
          <w:rFonts w:ascii="Times New Roman" w:hAnsi="Times New Roman" w:cs="Times New Roman"/>
          <w:sz w:val="28"/>
          <w:szCs w:val="24"/>
        </w:rPr>
        <w:t>від’ємні</w:t>
      </w:r>
      <w:r>
        <w:rPr>
          <w:rFonts w:ascii="Times New Roman" w:hAnsi="Times New Roman" w:cs="Times New Roman"/>
          <w:sz w:val="28"/>
          <w:szCs w:val="24"/>
        </w:rPr>
        <w:t xml:space="preserve"> елемент</w:t>
      </w:r>
      <w:r w:rsidR="00B61E69">
        <w:rPr>
          <w:rFonts w:ascii="Times New Roman" w:hAnsi="Times New Roman" w:cs="Times New Roman"/>
          <w:sz w:val="28"/>
          <w:szCs w:val="24"/>
        </w:rPr>
        <w:t>и, які</w:t>
      </w:r>
      <w:r>
        <w:rPr>
          <w:rFonts w:ascii="Times New Roman" w:hAnsi="Times New Roman" w:cs="Times New Roman"/>
          <w:sz w:val="28"/>
          <w:szCs w:val="24"/>
        </w:rPr>
        <w:t xml:space="preserve"> було додано до одновимірного масиву і виведено на екран. Під час сортування </w:t>
      </w:r>
      <w:r w:rsidR="00B61E69">
        <w:rPr>
          <w:rFonts w:ascii="Times New Roman" w:hAnsi="Times New Roman" w:cs="Times New Roman"/>
          <w:sz w:val="28"/>
          <w:szCs w:val="24"/>
        </w:rPr>
        <w:t>не було необхідності виконувати якісь дії з цим масивом, оскільки його елементи відразу були розташовані у порядку спадання. Т</w:t>
      </w:r>
      <w:r>
        <w:rPr>
          <w:rFonts w:ascii="Times New Roman" w:hAnsi="Times New Roman" w:cs="Times New Roman"/>
          <w:sz w:val="28"/>
          <w:szCs w:val="24"/>
        </w:rPr>
        <w:t xml:space="preserve">ож його </w:t>
      </w:r>
      <w:r w:rsidR="00B61E69">
        <w:rPr>
          <w:rFonts w:ascii="Times New Roman" w:hAnsi="Times New Roman" w:cs="Times New Roman"/>
          <w:sz w:val="28"/>
          <w:szCs w:val="24"/>
        </w:rPr>
        <w:t xml:space="preserve">без змін </w:t>
      </w:r>
      <w:r>
        <w:rPr>
          <w:rFonts w:ascii="Times New Roman" w:hAnsi="Times New Roman" w:cs="Times New Roman"/>
          <w:sz w:val="28"/>
          <w:szCs w:val="24"/>
        </w:rPr>
        <w:t>було виведено на екран як відсортований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</w:t>
      </w:r>
      <w:r w:rsidR="008306D9">
        <w:rPr>
          <w:rFonts w:ascii="Times New Roman" w:hAnsi="Times New Roman" w:cs="Times New Roman"/>
          <w:sz w:val="28"/>
          <w:szCs w:val="24"/>
        </w:rPr>
        <w:t>останньому</w:t>
      </w:r>
      <w:r w:rsidR="00B61E69">
        <w:rPr>
          <w:rFonts w:ascii="Times New Roman" w:hAnsi="Times New Roman" w:cs="Times New Roman"/>
          <w:sz w:val="28"/>
          <w:szCs w:val="24"/>
        </w:rPr>
        <w:t xml:space="preserve"> із згенерованих</w:t>
      </w:r>
      <w:r>
        <w:rPr>
          <w:rFonts w:ascii="Times New Roman" w:hAnsi="Times New Roman" w:cs="Times New Roman"/>
          <w:sz w:val="28"/>
          <w:szCs w:val="24"/>
        </w:rPr>
        <w:t xml:space="preserve"> масивів побічна діагональ не містила жодного від’ємного елементу, тож на екран було виведено відповідне повідомлення.</w:t>
      </w:r>
    </w:p>
    <w:p w:rsidR="00B66FD3" w:rsidRP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побудований алгоритм працює правильно.</w:t>
      </w:r>
    </w:p>
    <w:sectPr w:rsidR="00B66FD3" w:rsidRPr="00B66FD3" w:rsidSect="008356C8">
      <w:type w:val="continuous"/>
      <w:pgSz w:w="11906" w:h="16838" w:code="9"/>
      <w:pgMar w:top="709" w:right="851" w:bottom="709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C90658"/>
    <w:multiLevelType w:val="hybridMultilevel"/>
    <w:tmpl w:val="42645D84"/>
    <w:lvl w:ilvl="0" w:tplc="19A4FE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07310ACA"/>
    <w:multiLevelType w:val="hybridMultilevel"/>
    <w:tmpl w:val="2E586D42"/>
    <w:lvl w:ilvl="0" w:tplc="04220011">
      <w:start w:val="1"/>
      <w:numFmt w:val="decimal"/>
      <w:lvlText w:val="%1)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5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61606AB"/>
    <w:multiLevelType w:val="hybridMultilevel"/>
    <w:tmpl w:val="F24A892E"/>
    <w:lvl w:ilvl="0" w:tplc="0422000F">
      <w:start w:val="1"/>
      <w:numFmt w:val="decimal"/>
      <w:lvlText w:val="%1.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8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FE789C"/>
    <w:multiLevelType w:val="hybridMultilevel"/>
    <w:tmpl w:val="6EA66F82"/>
    <w:lvl w:ilvl="0" w:tplc="CB48402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9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1" w15:restartNumberingAfterBreak="0">
    <w:nsid w:val="4A00157C"/>
    <w:multiLevelType w:val="hybridMultilevel"/>
    <w:tmpl w:val="E65AB23E"/>
    <w:lvl w:ilvl="0" w:tplc="6E2E49B8">
      <w:start w:val="1"/>
      <w:numFmt w:val="decimal"/>
      <w:lvlText w:val="Крок %1."/>
      <w:lvlJc w:val="left"/>
      <w:pPr>
        <w:ind w:left="1070" w:hanging="360"/>
      </w:pPr>
      <w:rPr>
        <w:rFonts w:ascii="Times New Roman" w:hAnsi="Times New Roman" w:hint="default"/>
        <w:b w:val="0"/>
        <w:i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5" w15:restartNumberingAfterBreak="0">
    <w:nsid w:val="73A71BB7"/>
    <w:multiLevelType w:val="hybridMultilevel"/>
    <w:tmpl w:val="ADAE967C"/>
    <w:lvl w:ilvl="0" w:tplc="E928527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 w15:restartNumberingAfterBreak="0">
    <w:nsid w:val="74843362"/>
    <w:multiLevelType w:val="hybridMultilevel"/>
    <w:tmpl w:val="1D522024"/>
    <w:lvl w:ilvl="0" w:tplc="E08264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9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0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20"/>
  </w:num>
  <w:num w:numId="4">
    <w:abstractNumId w:val="29"/>
  </w:num>
  <w:num w:numId="5">
    <w:abstractNumId w:val="18"/>
  </w:num>
  <w:num w:numId="6">
    <w:abstractNumId w:val="10"/>
  </w:num>
  <w:num w:numId="7">
    <w:abstractNumId w:val="1"/>
  </w:num>
  <w:num w:numId="8">
    <w:abstractNumId w:val="22"/>
  </w:num>
  <w:num w:numId="9">
    <w:abstractNumId w:val="6"/>
  </w:num>
  <w:num w:numId="10">
    <w:abstractNumId w:val="24"/>
  </w:num>
  <w:num w:numId="11">
    <w:abstractNumId w:val="3"/>
  </w:num>
  <w:num w:numId="12">
    <w:abstractNumId w:val="13"/>
  </w:num>
  <w:num w:numId="13">
    <w:abstractNumId w:val="28"/>
  </w:num>
  <w:num w:numId="14">
    <w:abstractNumId w:val="11"/>
  </w:num>
  <w:num w:numId="15">
    <w:abstractNumId w:val="19"/>
  </w:num>
  <w:num w:numId="16">
    <w:abstractNumId w:val="5"/>
  </w:num>
  <w:num w:numId="17">
    <w:abstractNumId w:val="23"/>
  </w:num>
  <w:num w:numId="18">
    <w:abstractNumId w:val="8"/>
  </w:num>
  <w:num w:numId="19">
    <w:abstractNumId w:val="14"/>
  </w:num>
  <w:num w:numId="20">
    <w:abstractNumId w:val="16"/>
  </w:num>
  <w:num w:numId="21">
    <w:abstractNumId w:val="17"/>
  </w:num>
  <w:num w:numId="22">
    <w:abstractNumId w:val="9"/>
  </w:num>
  <w:num w:numId="23">
    <w:abstractNumId w:val="27"/>
  </w:num>
  <w:num w:numId="24">
    <w:abstractNumId w:val="30"/>
  </w:num>
  <w:num w:numId="25">
    <w:abstractNumId w:val="2"/>
  </w:num>
  <w:num w:numId="26">
    <w:abstractNumId w:val="25"/>
  </w:num>
  <w:num w:numId="27">
    <w:abstractNumId w:val="15"/>
  </w:num>
  <w:num w:numId="28">
    <w:abstractNumId w:val="7"/>
  </w:num>
  <w:num w:numId="29">
    <w:abstractNumId w:val="4"/>
  </w:num>
  <w:num w:numId="30">
    <w:abstractNumId w:val="21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91D86"/>
    <w:rsid w:val="000A3B72"/>
    <w:rsid w:val="000B54AB"/>
    <w:rsid w:val="000B7576"/>
    <w:rsid w:val="000C38EA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80D81"/>
    <w:rsid w:val="00197CD7"/>
    <w:rsid w:val="001C3025"/>
    <w:rsid w:val="001E0433"/>
    <w:rsid w:val="001E2D3B"/>
    <w:rsid w:val="001E7BDC"/>
    <w:rsid w:val="0020149E"/>
    <w:rsid w:val="0020541E"/>
    <w:rsid w:val="00211A63"/>
    <w:rsid w:val="00212FF5"/>
    <w:rsid w:val="0021541D"/>
    <w:rsid w:val="0023134F"/>
    <w:rsid w:val="0023306B"/>
    <w:rsid w:val="00234E82"/>
    <w:rsid w:val="002454BC"/>
    <w:rsid w:val="00266B5A"/>
    <w:rsid w:val="002C17B7"/>
    <w:rsid w:val="002E7967"/>
    <w:rsid w:val="002E7E3B"/>
    <w:rsid w:val="002F59FE"/>
    <w:rsid w:val="003102B0"/>
    <w:rsid w:val="0031524F"/>
    <w:rsid w:val="0035313F"/>
    <w:rsid w:val="003536B5"/>
    <w:rsid w:val="00353A4D"/>
    <w:rsid w:val="00391FE6"/>
    <w:rsid w:val="003A38EB"/>
    <w:rsid w:val="003C3E63"/>
    <w:rsid w:val="003D26F4"/>
    <w:rsid w:val="003D3FE8"/>
    <w:rsid w:val="003E1736"/>
    <w:rsid w:val="003F0078"/>
    <w:rsid w:val="004227CB"/>
    <w:rsid w:val="00447328"/>
    <w:rsid w:val="004651E0"/>
    <w:rsid w:val="004705E1"/>
    <w:rsid w:val="004869DF"/>
    <w:rsid w:val="00487A15"/>
    <w:rsid w:val="00490DD3"/>
    <w:rsid w:val="00492884"/>
    <w:rsid w:val="00497F91"/>
    <w:rsid w:val="004C42DA"/>
    <w:rsid w:val="004C63FC"/>
    <w:rsid w:val="004D1105"/>
    <w:rsid w:val="004D1D3A"/>
    <w:rsid w:val="004D71FC"/>
    <w:rsid w:val="004E26A2"/>
    <w:rsid w:val="004F0921"/>
    <w:rsid w:val="00515C3A"/>
    <w:rsid w:val="0052116E"/>
    <w:rsid w:val="005340DF"/>
    <w:rsid w:val="005341C9"/>
    <w:rsid w:val="005352F2"/>
    <w:rsid w:val="00535691"/>
    <w:rsid w:val="00554A66"/>
    <w:rsid w:val="00557520"/>
    <w:rsid w:val="00570795"/>
    <w:rsid w:val="00576E94"/>
    <w:rsid w:val="00581166"/>
    <w:rsid w:val="005868B6"/>
    <w:rsid w:val="00591043"/>
    <w:rsid w:val="005A17C0"/>
    <w:rsid w:val="005D0D2C"/>
    <w:rsid w:val="005E01A5"/>
    <w:rsid w:val="005E534C"/>
    <w:rsid w:val="005F0F48"/>
    <w:rsid w:val="005F7E01"/>
    <w:rsid w:val="00615512"/>
    <w:rsid w:val="00620140"/>
    <w:rsid w:val="00623B7A"/>
    <w:rsid w:val="00630C0F"/>
    <w:rsid w:val="00657AF0"/>
    <w:rsid w:val="00667470"/>
    <w:rsid w:val="00675B59"/>
    <w:rsid w:val="006B58DB"/>
    <w:rsid w:val="006B739F"/>
    <w:rsid w:val="006C71B3"/>
    <w:rsid w:val="006D04C9"/>
    <w:rsid w:val="006D68AD"/>
    <w:rsid w:val="00706391"/>
    <w:rsid w:val="00725F4B"/>
    <w:rsid w:val="00747A23"/>
    <w:rsid w:val="0075251F"/>
    <w:rsid w:val="007555AA"/>
    <w:rsid w:val="00762507"/>
    <w:rsid w:val="00767C32"/>
    <w:rsid w:val="00775ECB"/>
    <w:rsid w:val="00790FCF"/>
    <w:rsid w:val="007A2CBC"/>
    <w:rsid w:val="007C2146"/>
    <w:rsid w:val="007C7BE6"/>
    <w:rsid w:val="007D4A1D"/>
    <w:rsid w:val="008235D3"/>
    <w:rsid w:val="008306D9"/>
    <w:rsid w:val="008356C8"/>
    <w:rsid w:val="008422A2"/>
    <w:rsid w:val="00853022"/>
    <w:rsid w:val="00854DBD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8F723F"/>
    <w:rsid w:val="009031B2"/>
    <w:rsid w:val="00903412"/>
    <w:rsid w:val="009044BB"/>
    <w:rsid w:val="00912B65"/>
    <w:rsid w:val="009240F2"/>
    <w:rsid w:val="00941A6A"/>
    <w:rsid w:val="0094350F"/>
    <w:rsid w:val="00952BD3"/>
    <w:rsid w:val="009531D9"/>
    <w:rsid w:val="009701CD"/>
    <w:rsid w:val="00974598"/>
    <w:rsid w:val="00986608"/>
    <w:rsid w:val="00986679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367C4"/>
    <w:rsid w:val="00A5197A"/>
    <w:rsid w:val="00A53095"/>
    <w:rsid w:val="00AA0453"/>
    <w:rsid w:val="00AA5A63"/>
    <w:rsid w:val="00AB5B91"/>
    <w:rsid w:val="00AD13F6"/>
    <w:rsid w:val="00AE5283"/>
    <w:rsid w:val="00AF76D9"/>
    <w:rsid w:val="00B02973"/>
    <w:rsid w:val="00B16896"/>
    <w:rsid w:val="00B234C7"/>
    <w:rsid w:val="00B301B7"/>
    <w:rsid w:val="00B33C69"/>
    <w:rsid w:val="00B369E2"/>
    <w:rsid w:val="00B43931"/>
    <w:rsid w:val="00B50102"/>
    <w:rsid w:val="00B54D3B"/>
    <w:rsid w:val="00B61E69"/>
    <w:rsid w:val="00B66FD3"/>
    <w:rsid w:val="00B72DEC"/>
    <w:rsid w:val="00B754A2"/>
    <w:rsid w:val="00B81C35"/>
    <w:rsid w:val="00BA7DB8"/>
    <w:rsid w:val="00BC29E2"/>
    <w:rsid w:val="00BC4578"/>
    <w:rsid w:val="00BD2B77"/>
    <w:rsid w:val="00BE264D"/>
    <w:rsid w:val="00BF1D2D"/>
    <w:rsid w:val="00BF4217"/>
    <w:rsid w:val="00BF4D91"/>
    <w:rsid w:val="00C027F9"/>
    <w:rsid w:val="00C20F78"/>
    <w:rsid w:val="00C311E2"/>
    <w:rsid w:val="00C31426"/>
    <w:rsid w:val="00C34840"/>
    <w:rsid w:val="00C55E65"/>
    <w:rsid w:val="00C742BA"/>
    <w:rsid w:val="00C82106"/>
    <w:rsid w:val="00C866B3"/>
    <w:rsid w:val="00C974AE"/>
    <w:rsid w:val="00CA7133"/>
    <w:rsid w:val="00CB3951"/>
    <w:rsid w:val="00CF6EA2"/>
    <w:rsid w:val="00D4689C"/>
    <w:rsid w:val="00D65DBA"/>
    <w:rsid w:val="00D66454"/>
    <w:rsid w:val="00D9091B"/>
    <w:rsid w:val="00D91795"/>
    <w:rsid w:val="00D94AE0"/>
    <w:rsid w:val="00DB4651"/>
    <w:rsid w:val="00DC31A1"/>
    <w:rsid w:val="00DE61B2"/>
    <w:rsid w:val="00DE79D5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61F6B"/>
    <w:rsid w:val="00E95C02"/>
    <w:rsid w:val="00EC05A6"/>
    <w:rsid w:val="00EC182F"/>
    <w:rsid w:val="00EC51C9"/>
    <w:rsid w:val="00ED0D63"/>
    <w:rsid w:val="00ED7E83"/>
    <w:rsid w:val="00EE04E1"/>
    <w:rsid w:val="00EE1C98"/>
    <w:rsid w:val="00EE2D23"/>
    <w:rsid w:val="00EE4631"/>
    <w:rsid w:val="00EF5F40"/>
    <w:rsid w:val="00F02B1D"/>
    <w:rsid w:val="00F07D42"/>
    <w:rsid w:val="00F41AFA"/>
    <w:rsid w:val="00F46388"/>
    <w:rsid w:val="00F54E41"/>
    <w:rsid w:val="00F672BC"/>
    <w:rsid w:val="00F85034"/>
    <w:rsid w:val="00FA07DB"/>
    <w:rsid w:val="00FA6A16"/>
    <w:rsid w:val="00FA6B65"/>
    <w:rsid w:val="00FB489F"/>
    <w:rsid w:val="00FD0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  <w14:docId w14:val="7E3AF558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6391"/>
  </w:style>
  <w:style w:type="paragraph" w:styleId="1">
    <w:name w:val="heading 1"/>
    <w:basedOn w:val="a"/>
    <w:next w:val="a"/>
    <w:link w:val="10"/>
    <w:uiPriority w:val="9"/>
    <w:qFormat/>
    <w:rsid w:val="007555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555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__________Microsoft_Visio7.vsdx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5" Type="http://schemas.openxmlformats.org/officeDocument/2006/relationships/package" Target="embeddings/__________Microsoft_Visio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_Microsoft_Visio10.vsdx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B15EC4-ABCD-4832-BEE3-98C0FDE50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9</TotalTime>
  <Pages>13</Pages>
  <Words>7666</Words>
  <Characters>4371</Characters>
  <Application>Microsoft Office Word</Application>
  <DocSecurity>0</DocSecurity>
  <Lines>36</Lines>
  <Paragraphs>2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53</cp:revision>
  <dcterms:created xsi:type="dcterms:W3CDTF">2021-09-13T21:45:00Z</dcterms:created>
  <dcterms:modified xsi:type="dcterms:W3CDTF">2021-12-22T12:39:00Z</dcterms:modified>
</cp:coreProperties>
</file>